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1B17" w:rsidRDefault="00801B17" w:rsidP="00801B17"/>
    <w:p w:rsidR="00801B17" w:rsidRDefault="00801B17" w:rsidP="00801B17">
      <w:pPr>
        <w:jc w:val="center"/>
      </w:pPr>
      <w:r>
        <w:t>Derek Beaton</w:t>
      </w:r>
    </w:p>
    <w:p w:rsidR="00801B17" w:rsidRDefault="00801B17" w:rsidP="00801B17">
      <w:pPr>
        <w:jc w:val="center"/>
      </w:pPr>
      <w:r>
        <w:t>SNHU IT-330</w:t>
      </w:r>
    </w:p>
    <w:p w:rsidR="00801B17" w:rsidRDefault="00801B17" w:rsidP="00C42A32">
      <w:pPr>
        <w:pStyle w:val="NoSpacing"/>
        <w:jc w:val="center"/>
      </w:pPr>
      <w:r>
        <w:t>Individual Project</w:t>
      </w:r>
    </w:p>
    <w:p w:rsidR="00474851" w:rsidRDefault="00474851" w:rsidP="00C42A32">
      <w:pPr>
        <w:pStyle w:val="NoSpacing"/>
        <w:jc w:val="center"/>
      </w:pPr>
    </w:p>
    <w:p w:rsidR="00474851" w:rsidRPr="00801B17" w:rsidRDefault="00474851" w:rsidP="00C42A32">
      <w:pPr>
        <w:pStyle w:val="NoSpacing"/>
        <w:jc w:val="center"/>
      </w:pPr>
    </w:p>
    <w:p w:rsidR="00C42A32" w:rsidRPr="00C42A32" w:rsidRDefault="00C8529D" w:rsidP="00C42A32">
      <w:pPr>
        <w:pStyle w:val="NoSpacing"/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  <w:t xml:space="preserve">123 Buy </w:t>
      </w:r>
      <w:proofErr w:type="gramStart"/>
      <w:r>
        <w:rPr>
          <w:b/>
          <w:sz w:val="36"/>
          <w:szCs w:val="36"/>
          <w:u w:val="single"/>
        </w:rPr>
        <w:t>From</w:t>
      </w:r>
      <w:proofErr w:type="gramEnd"/>
      <w:r>
        <w:rPr>
          <w:b/>
          <w:sz w:val="36"/>
          <w:szCs w:val="36"/>
          <w:u w:val="single"/>
        </w:rPr>
        <w:t xml:space="preserve"> Me Automotive Parts:</w:t>
      </w:r>
    </w:p>
    <w:p w:rsidR="00C42A32" w:rsidRDefault="00C42A32" w:rsidP="00AB30E9">
      <w:pPr>
        <w:pStyle w:val="NoSpacing"/>
        <w:rPr>
          <w:b/>
          <w:u w:val="single"/>
        </w:rPr>
      </w:pPr>
    </w:p>
    <w:p w:rsidR="00B42815" w:rsidRPr="006B3368" w:rsidRDefault="00A47351" w:rsidP="00AB30E9">
      <w:pPr>
        <w:pStyle w:val="NoSpacing"/>
        <w:rPr>
          <w:b/>
          <w:sz w:val="28"/>
          <w:szCs w:val="28"/>
          <w:u w:val="single"/>
        </w:rPr>
      </w:pPr>
      <w:r w:rsidRPr="006B3368">
        <w:rPr>
          <w:b/>
          <w:sz w:val="28"/>
          <w:szCs w:val="28"/>
          <w:u w:val="single"/>
        </w:rPr>
        <w:t>Input during a transaction</w:t>
      </w:r>
    </w:p>
    <w:p w:rsidR="006B3368" w:rsidRPr="00A47351" w:rsidRDefault="006B3368" w:rsidP="00AB30E9">
      <w:pPr>
        <w:pStyle w:val="NoSpacing"/>
        <w:rPr>
          <w:b/>
          <w:u w:val="single"/>
        </w:rPr>
      </w:pPr>
    </w:p>
    <w:p w:rsidR="00AB30E9" w:rsidRDefault="00A47351" w:rsidP="00AB30E9">
      <w:pPr>
        <w:pStyle w:val="NoSpacing"/>
      </w:pPr>
      <w:r>
        <w:t>CUS_NUM</w:t>
      </w:r>
    </w:p>
    <w:p w:rsidR="00AB30E9" w:rsidRDefault="00AB30E9" w:rsidP="00AB30E9">
      <w:pPr>
        <w:pStyle w:val="NoSpacing"/>
      </w:pPr>
      <w:r>
        <w:t>PMT_</w:t>
      </w:r>
      <w:r w:rsidR="006C4640">
        <w:t>AMT</w:t>
      </w:r>
    </w:p>
    <w:p w:rsidR="000B6D99" w:rsidRDefault="000B6D99" w:rsidP="00AB30E9">
      <w:pPr>
        <w:pStyle w:val="NoSpacing"/>
      </w:pPr>
      <w:r>
        <w:t>PMT_DETAILS</w:t>
      </w:r>
    </w:p>
    <w:p w:rsidR="000B6D99" w:rsidRDefault="000B6D99" w:rsidP="00AB30E9">
      <w:pPr>
        <w:pStyle w:val="NoSpacing"/>
      </w:pPr>
      <w:r>
        <w:t>PMT_STATUS</w:t>
      </w:r>
    </w:p>
    <w:p w:rsidR="006C4640" w:rsidRDefault="006C4640" w:rsidP="00AB30E9">
      <w:pPr>
        <w:pStyle w:val="NoSpacing"/>
      </w:pPr>
      <w:r>
        <w:t>PMT_TYPE</w:t>
      </w:r>
    </w:p>
    <w:p w:rsidR="00A47351" w:rsidRDefault="00A47351" w:rsidP="00AB30E9">
      <w:pPr>
        <w:pStyle w:val="NoSpacing"/>
      </w:pPr>
      <w:r>
        <w:t>MAT_NUM</w:t>
      </w:r>
    </w:p>
    <w:p w:rsidR="00A47351" w:rsidRDefault="00A47351" w:rsidP="00AB30E9">
      <w:pPr>
        <w:pStyle w:val="NoSpacing"/>
      </w:pPr>
      <w:r>
        <w:t>ORD_PO_NUM</w:t>
      </w:r>
    </w:p>
    <w:p w:rsidR="00A47351" w:rsidRDefault="00A47351" w:rsidP="00AB30E9">
      <w:pPr>
        <w:pStyle w:val="NoSpacing"/>
      </w:pPr>
      <w:r>
        <w:t>ORDLNE_QTY</w:t>
      </w:r>
    </w:p>
    <w:p w:rsidR="00A47351" w:rsidRDefault="00A47351" w:rsidP="00AB30E9">
      <w:pPr>
        <w:pStyle w:val="NoSpacing"/>
      </w:pPr>
      <w:r>
        <w:t>ORDLNE_PRIORITY</w:t>
      </w:r>
    </w:p>
    <w:p w:rsidR="00A47351" w:rsidRDefault="00A47351" w:rsidP="00AB30E9">
      <w:pPr>
        <w:pStyle w:val="NoSpacing"/>
      </w:pPr>
    </w:p>
    <w:p w:rsidR="000B6D99" w:rsidRDefault="000B6D99" w:rsidP="00AB30E9">
      <w:pPr>
        <w:pStyle w:val="NoSpacing"/>
      </w:pPr>
    </w:p>
    <w:p w:rsidR="00A47351" w:rsidRPr="006B3368" w:rsidRDefault="00A47351" w:rsidP="00AB30E9">
      <w:pPr>
        <w:pStyle w:val="NoSpacing"/>
        <w:rPr>
          <w:b/>
          <w:sz w:val="28"/>
          <w:szCs w:val="28"/>
          <w:u w:val="single"/>
        </w:rPr>
      </w:pPr>
      <w:r w:rsidRPr="006B3368">
        <w:rPr>
          <w:b/>
          <w:sz w:val="28"/>
          <w:szCs w:val="28"/>
          <w:u w:val="single"/>
        </w:rPr>
        <w:t>Input before transaction</w:t>
      </w:r>
    </w:p>
    <w:p w:rsidR="006B3368" w:rsidRPr="00A06658" w:rsidRDefault="006B3368" w:rsidP="00AB30E9">
      <w:pPr>
        <w:pStyle w:val="NoSpacing"/>
        <w:rPr>
          <w:b/>
          <w:u w:val="single"/>
        </w:rPr>
      </w:pPr>
    </w:p>
    <w:p w:rsidR="00A47351" w:rsidRDefault="00C42A32" w:rsidP="00AB30E9">
      <w:pPr>
        <w:pStyle w:val="NoSpacing"/>
      </w:pPr>
      <w:r>
        <w:t>CUS_FNAME</w:t>
      </w:r>
    </w:p>
    <w:p w:rsidR="00C42A32" w:rsidRDefault="00C42A32" w:rsidP="00AB30E9">
      <w:pPr>
        <w:pStyle w:val="NoSpacing"/>
      </w:pPr>
      <w:r>
        <w:t>CUS_LNAME</w:t>
      </w:r>
    </w:p>
    <w:p w:rsidR="00C42A32" w:rsidRDefault="00C42A32" w:rsidP="00AB30E9">
      <w:pPr>
        <w:pStyle w:val="NoSpacing"/>
      </w:pPr>
      <w:r>
        <w:t>CUS_INITIAL</w:t>
      </w:r>
    </w:p>
    <w:p w:rsidR="00C42A32" w:rsidRDefault="00C42A32" w:rsidP="00AB30E9">
      <w:pPr>
        <w:pStyle w:val="NoSpacing"/>
      </w:pPr>
      <w:r>
        <w:t>CUS_STREETNUM</w:t>
      </w:r>
    </w:p>
    <w:p w:rsidR="00C42A32" w:rsidRDefault="00C42A32" w:rsidP="00AB30E9">
      <w:pPr>
        <w:pStyle w:val="NoSpacing"/>
      </w:pPr>
      <w:r>
        <w:t>CUS_STREETNAME</w:t>
      </w:r>
    </w:p>
    <w:p w:rsidR="00C42A32" w:rsidRDefault="00C42A32" w:rsidP="00AB30E9">
      <w:pPr>
        <w:pStyle w:val="NoSpacing"/>
      </w:pPr>
      <w:r>
        <w:t>CUS_CITY</w:t>
      </w:r>
    </w:p>
    <w:p w:rsidR="00C42A32" w:rsidRDefault="00C42A32" w:rsidP="00C42A32">
      <w:pPr>
        <w:pStyle w:val="NoSpacing"/>
      </w:pPr>
      <w:r>
        <w:t>CUS_STATE</w:t>
      </w:r>
    </w:p>
    <w:p w:rsidR="00C42A32" w:rsidRDefault="00C42A32" w:rsidP="00C42A32">
      <w:pPr>
        <w:pStyle w:val="NoSpacing"/>
      </w:pPr>
      <w:r>
        <w:lastRenderedPageBreak/>
        <w:t>CUS_ZIP</w:t>
      </w:r>
    </w:p>
    <w:p w:rsidR="00C42A32" w:rsidRDefault="00C42A32" w:rsidP="00C42A32">
      <w:pPr>
        <w:pStyle w:val="NoSpacing"/>
      </w:pPr>
      <w:r>
        <w:t>CUS_AREACODE</w:t>
      </w:r>
    </w:p>
    <w:p w:rsidR="00C42A32" w:rsidRDefault="00C42A32" w:rsidP="00C42A32">
      <w:pPr>
        <w:pStyle w:val="NoSpacing"/>
      </w:pPr>
      <w:r>
        <w:t>CUS_PHONE</w:t>
      </w:r>
    </w:p>
    <w:p w:rsidR="006E3D99" w:rsidRDefault="006E3D99" w:rsidP="00C42A32">
      <w:pPr>
        <w:pStyle w:val="NoSpacing"/>
      </w:pPr>
      <w:r>
        <w:t>CUS_FAX</w:t>
      </w:r>
    </w:p>
    <w:p w:rsidR="006E3D99" w:rsidRDefault="006E3D99" w:rsidP="00C42A32">
      <w:pPr>
        <w:pStyle w:val="NoSpacing"/>
      </w:pPr>
      <w:r>
        <w:t>CUS_EMAIL</w:t>
      </w:r>
    </w:p>
    <w:p w:rsidR="00C42A32" w:rsidRDefault="00C42A32" w:rsidP="00C42A32">
      <w:pPr>
        <w:pStyle w:val="NoSpacing"/>
      </w:pPr>
      <w:r>
        <w:t>CUS_CREDITLIMIT</w:t>
      </w:r>
    </w:p>
    <w:p w:rsidR="007E54EF" w:rsidRDefault="007E54EF" w:rsidP="00C42A32">
      <w:pPr>
        <w:pStyle w:val="NoSpacing"/>
      </w:pPr>
      <w:r>
        <w:t>CUS_SPCDSCNT</w:t>
      </w:r>
    </w:p>
    <w:p w:rsidR="007E54EF" w:rsidRDefault="007E54EF" w:rsidP="00C42A32">
      <w:pPr>
        <w:pStyle w:val="NoSpacing"/>
      </w:pPr>
      <w:r>
        <w:t>CUS_TERMS</w:t>
      </w:r>
    </w:p>
    <w:p w:rsidR="000B6D99" w:rsidRDefault="000B6D99" w:rsidP="00C42A32">
      <w:pPr>
        <w:pStyle w:val="NoSpacing"/>
      </w:pPr>
      <w:r>
        <w:t>MAT_NUM</w:t>
      </w:r>
    </w:p>
    <w:p w:rsidR="000B6D99" w:rsidRDefault="000B6D99" w:rsidP="00C42A32">
      <w:pPr>
        <w:pStyle w:val="NoSpacing"/>
      </w:pPr>
      <w:r>
        <w:t>MAT_DESCRIPTION</w:t>
      </w:r>
    </w:p>
    <w:p w:rsidR="000B6D99" w:rsidRDefault="000B6D99" w:rsidP="00C42A32">
      <w:pPr>
        <w:pStyle w:val="NoSpacing"/>
      </w:pPr>
      <w:r>
        <w:t>MAT_U/M</w:t>
      </w:r>
    </w:p>
    <w:p w:rsidR="000B6D99" w:rsidRDefault="000B6D99" w:rsidP="00C42A32">
      <w:pPr>
        <w:pStyle w:val="NoSpacing"/>
      </w:pPr>
      <w:r>
        <w:t>MAT_TYPE</w:t>
      </w:r>
    </w:p>
    <w:p w:rsidR="00BF657F" w:rsidRDefault="00BF657F" w:rsidP="00C42A32">
      <w:pPr>
        <w:pStyle w:val="NoSpacing"/>
      </w:pPr>
      <w:r>
        <w:t>MAT_STATUS</w:t>
      </w:r>
    </w:p>
    <w:p w:rsidR="000B6D99" w:rsidRDefault="000B6D99" w:rsidP="000B6D99">
      <w:pPr>
        <w:pStyle w:val="NoSpacing"/>
      </w:pPr>
      <w:r>
        <w:t>CATEGORY</w:t>
      </w:r>
      <w:r w:rsidR="004C5162">
        <w:t>_GROUP</w:t>
      </w:r>
    </w:p>
    <w:p w:rsidR="000B6D99" w:rsidRDefault="000B6D99" w:rsidP="000B6D99">
      <w:pPr>
        <w:pStyle w:val="NoSpacing"/>
      </w:pPr>
      <w:r>
        <w:t>MAT_</w:t>
      </w:r>
      <w:r w:rsidR="00C8529D">
        <w:t>PRICE</w:t>
      </w:r>
    </w:p>
    <w:p w:rsidR="00C8529D" w:rsidRDefault="00C8529D" w:rsidP="000B6D99">
      <w:pPr>
        <w:pStyle w:val="NoSpacing"/>
      </w:pPr>
      <w:r>
        <w:t>MAT_MINQTY</w:t>
      </w:r>
    </w:p>
    <w:p w:rsidR="006E3D99" w:rsidRDefault="006E3D99" w:rsidP="000B6D99">
      <w:pPr>
        <w:pStyle w:val="NoSpacing"/>
      </w:pPr>
      <w:r>
        <w:t>MAT_STATUS_ID</w:t>
      </w:r>
    </w:p>
    <w:p w:rsidR="006E3D99" w:rsidRDefault="006E3D99" w:rsidP="000B6D99">
      <w:pPr>
        <w:pStyle w:val="NoSpacing"/>
      </w:pPr>
      <w:r>
        <w:t>MAT_STATUS</w:t>
      </w:r>
    </w:p>
    <w:p w:rsidR="00C8529D" w:rsidRDefault="00C8529D" w:rsidP="000B6D99">
      <w:pPr>
        <w:pStyle w:val="NoSpacing"/>
      </w:pPr>
      <w:r>
        <w:t>VEND_ID</w:t>
      </w:r>
    </w:p>
    <w:p w:rsidR="007E54EF" w:rsidRDefault="007E54EF" w:rsidP="000B6D99">
      <w:pPr>
        <w:pStyle w:val="NoSpacing"/>
      </w:pPr>
      <w:r>
        <w:t>VEND_NAME</w:t>
      </w:r>
    </w:p>
    <w:p w:rsidR="007E54EF" w:rsidRDefault="007E54EF" w:rsidP="000B6D99">
      <w:pPr>
        <w:pStyle w:val="NoSpacing"/>
      </w:pPr>
      <w:r>
        <w:t>VEND_CONTACT</w:t>
      </w:r>
    </w:p>
    <w:p w:rsidR="007E54EF" w:rsidRDefault="007E54EF" w:rsidP="000B6D99">
      <w:pPr>
        <w:pStyle w:val="NoSpacing"/>
      </w:pPr>
      <w:r>
        <w:t>VEND_STREET</w:t>
      </w:r>
    </w:p>
    <w:p w:rsidR="007E54EF" w:rsidRDefault="007E54EF" w:rsidP="000B6D99">
      <w:pPr>
        <w:pStyle w:val="NoSpacing"/>
      </w:pPr>
      <w:r>
        <w:t>VEND_CITY</w:t>
      </w:r>
    </w:p>
    <w:p w:rsidR="007E54EF" w:rsidRDefault="007E54EF" w:rsidP="000B6D99">
      <w:pPr>
        <w:pStyle w:val="NoSpacing"/>
      </w:pPr>
      <w:r>
        <w:t>VEND_STATE</w:t>
      </w:r>
    </w:p>
    <w:p w:rsidR="007E54EF" w:rsidRDefault="007E54EF" w:rsidP="000B6D99">
      <w:pPr>
        <w:pStyle w:val="NoSpacing"/>
      </w:pPr>
      <w:r>
        <w:t>VEND_ZIP</w:t>
      </w:r>
    </w:p>
    <w:p w:rsidR="007E54EF" w:rsidRDefault="007E54EF" w:rsidP="000B6D99">
      <w:pPr>
        <w:pStyle w:val="NoSpacing"/>
      </w:pPr>
      <w:r>
        <w:t>VEND_AREACODE</w:t>
      </w:r>
    </w:p>
    <w:p w:rsidR="007E54EF" w:rsidRDefault="007E54EF" w:rsidP="000B6D99">
      <w:pPr>
        <w:pStyle w:val="NoSpacing"/>
      </w:pPr>
      <w:r>
        <w:t>VEND_PHONE</w:t>
      </w:r>
    </w:p>
    <w:p w:rsidR="007E54EF" w:rsidRDefault="007E54EF" w:rsidP="000B6D99">
      <w:pPr>
        <w:pStyle w:val="NoSpacing"/>
      </w:pPr>
      <w:r>
        <w:t>VEND_FAX</w:t>
      </w:r>
    </w:p>
    <w:p w:rsidR="006E3D99" w:rsidRDefault="006E3D99" w:rsidP="000B6D99">
      <w:pPr>
        <w:pStyle w:val="NoSpacing"/>
      </w:pPr>
      <w:r>
        <w:t>VEND_EMAIL</w:t>
      </w:r>
    </w:p>
    <w:p w:rsidR="007E54EF" w:rsidRDefault="007E54EF" w:rsidP="000B6D99">
      <w:pPr>
        <w:pStyle w:val="NoSpacing"/>
      </w:pPr>
      <w:r>
        <w:t>PRIORITY_</w:t>
      </w:r>
      <w:r w:rsidR="004C5162">
        <w:t>URGENCY</w:t>
      </w:r>
    </w:p>
    <w:p w:rsidR="006E3D99" w:rsidRDefault="006E3D99" w:rsidP="000B6D99">
      <w:pPr>
        <w:pStyle w:val="NoSpacing"/>
      </w:pPr>
      <w:r>
        <w:t>EMP_FNAME</w:t>
      </w:r>
    </w:p>
    <w:p w:rsidR="006E3D99" w:rsidRDefault="006E3D99" w:rsidP="000B6D99">
      <w:pPr>
        <w:pStyle w:val="NoSpacing"/>
      </w:pPr>
      <w:r>
        <w:t>EMP_LNAME</w:t>
      </w:r>
    </w:p>
    <w:p w:rsidR="006E3D99" w:rsidRDefault="006E3D99" w:rsidP="000B6D99">
      <w:pPr>
        <w:pStyle w:val="NoSpacing"/>
      </w:pPr>
      <w:r>
        <w:t>EMP_INITIAL</w:t>
      </w:r>
    </w:p>
    <w:p w:rsidR="006E3D99" w:rsidRDefault="006E3D99" w:rsidP="000B6D99">
      <w:pPr>
        <w:pStyle w:val="NoSpacing"/>
      </w:pPr>
      <w:r>
        <w:t>EMP_STREET_NUM</w:t>
      </w:r>
    </w:p>
    <w:p w:rsidR="006E3D99" w:rsidRDefault="006E3D99" w:rsidP="000B6D99">
      <w:pPr>
        <w:pStyle w:val="NoSpacing"/>
      </w:pPr>
      <w:r>
        <w:lastRenderedPageBreak/>
        <w:t>EMP_STREET_NAME</w:t>
      </w:r>
    </w:p>
    <w:p w:rsidR="006E3D99" w:rsidRDefault="006E3D99" w:rsidP="000B6D99">
      <w:pPr>
        <w:pStyle w:val="NoSpacing"/>
      </w:pPr>
      <w:r>
        <w:t>EMP_CITY</w:t>
      </w:r>
    </w:p>
    <w:p w:rsidR="006E3D99" w:rsidRDefault="006E3D99" w:rsidP="000B6D99">
      <w:pPr>
        <w:pStyle w:val="NoSpacing"/>
      </w:pPr>
      <w:r>
        <w:t>EMP_STATE</w:t>
      </w:r>
    </w:p>
    <w:p w:rsidR="006E3D99" w:rsidRDefault="006E3D99" w:rsidP="000B6D99">
      <w:pPr>
        <w:pStyle w:val="NoSpacing"/>
      </w:pPr>
      <w:r>
        <w:t>EMP_ZIP</w:t>
      </w:r>
    </w:p>
    <w:p w:rsidR="006E3D99" w:rsidRDefault="006E3D99" w:rsidP="000B6D99">
      <w:pPr>
        <w:pStyle w:val="NoSpacing"/>
      </w:pPr>
      <w:r>
        <w:t>EMP_AREACODE</w:t>
      </w:r>
    </w:p>
    <w:p w:rsidR="006E3D99" w:rsidRDefault="006E3D99" w:rsidP="000B6D99">
      <w:pPr>
        <w:pStyle w:val="NoSpacing"/>
      </w:pPr>
      <w:r>
        <w:t>EMP_PHONE</w:t>
      </w:r>
    </w:p>
    <w:p w:rsidR="006E3D99" w:rsidRDefault="006E3D99" w:rsidP="000B6D99">
      <w:pPr>
        <w:pStyle w:val="NoSpacing"/>
      </w:pPr>
      <w:r>
        <w:t>EMP_FAX</w:t>
      </w:r>
    </w:p>
    <w:p w:rsidR="006E3D99" w:rsidRDefault="006E3D99" w:rsidP="000B6D99">
      <w:pPr>
        <w:pStyle w:val="NoSpacing"/>
      </w:pPr>
      <w:r>
        <w:t>EMP_EMAIL</w:t>
      </w:r>
    </w:p>
    <w:p w:rsidR="006E3D99" w:rsidRDefault="006E3D99" w:rsidP="000B6D99">
      <w:pPr>
        <w:pStyle w:val="NoSpacing"/>
      </w:pPr>
      <w:r>
        <w:t>EMP_HIREDATE</w:t>
      </w:r>
    </w:p>
    <w:p w:rsidR="006E3D99" w:rsidRDefault="006E3D99" w:rsidP="000B6D99">
      <w:pPr>
        <w:pStyle w:val="NoSpacing"/>
      </w:pPr>
      <w:r>
        <w:t>EMP_TITLE</w:t>
      </w:r>
    </w:p>
    <w:p w:rsidR="00B7526D" w:rsidRDefault="00B7526D" w:rsidP="000B6D99">
      <w:pPr>
        <w:pStyle w:val="NoSpacing"/>
      </w:pPr>
      <w:r>
        <w:t>SAL_AMOUNT</w:t>
      </w:r>
    </w:p>
    <w:p w:rsidR="006E3D99" w:rsidRDefault="006E3D99" w:rsidP="000B6D99">
      <w:pPr>
        <w:pStyle w:val="NoSpacing"/>
      </w:pPr>
      <w:r>
        <w:t>DEPT_NUM</w:t>
      </w:r>
    </w:p>
    <w:p w:rsidR="00B7526D" w:rsidRDefault="00B7526D" w:rsidP="000B6D99">
      <w:pPr>
        <w:pStyle w:val="NoSpacing"/>
      </w:pPr>
      <w:r>
        <w:t>DEPT_NAME</w:t>
      </w:r>
    </w:p>
    <w:p w:rsidR="00B7526D" w:rsidRDefault="00B7526D" w:rsidP="000B6D99">
      <w:pPr>
        <w:pStyle w:val="NoSpacing"/>
      </w:pPr>
      <w:r>
        <w:t>DEPT_MAIL_BOX</w:t>
      </w:r>
    </w:p>
    <w:p w:rsidR="00B7526D" w:rsidRDefault="00B7526D" w:rsidP="000B6D99">
      <w:pPr>
        <w:pStyle w:val="NoSpacing"/>
      </w:pPr>
      <w:r>
        <w:t>DEPT_PHONE</w:t>
      </w:r>
    </w:p>
    <w:p w:rsidR="006B3368" w:rsidRDefault="006B3368" w:rsidP="000B6D99">
      <w:pPr>
        <w:pStyle w:val="NoSpacing"/>
      </w:pPr>
    </w:p>
    <w:p w:rsidR="006B3368" w:rsidRPr="006B3368" w:rsidRDefault="006B3368" w:rsidP="000B6D99">
      <w:pPr>
        <w:pStyle w:val="NoSpacing"/>
        <w:rPr>
          <w:b/>
          <w:sz w:val="28"/>
          <w:szCs w:val="28"/>
          <w:u w:val="single"/>
        </w:rPr>
      </w:pPr>
      <w:r w:rsidRPr="006B3368">
        <w:rPr>
          <w:b/>
          <w:sz w:val="28"/>
          <w:szCs w:val="28"/>
          <w:u w:val="single"/>
        </w:rPr>
        <w:t>Calculated Fields</w:t>
      </w:r>
    </w:p>
    <w:p w:rsidR="006B3368" w:rsidRDefault="006B3368" w:rsidP="000B6D99">
      <w:pPr>
        <w:pStyle w:val="NoSpacing"/>
      </w:pPr>
    </w:p>
    <w:p w:rsidR="006B3368" w:rsidRDefault="006B3368" w:rsidP="000B6D99">
      <w:pPr>
        <w:pStyle w:val="NoSpacing"/>
      </w:pPr>
      <w:r>
        <w:t>CUS_BALANCE</w:t>
      </w:r>
    </w:p>
    <w:p w:rsidR="00B7526D" w:rsidRDefault="006B3368" w:rsidP="000B6D99">
      <w:pPr>
        <w:pStyle w:val="NoSpacing"/>
      </w:pPr>
      <w:r>
        <w:t>CUS_DATELSTPMT</w:t>
      </w:r>
    </w:p>
    <w:p w:rsidR="006B3368" w:rsidRDefault="006B3368" w:rsidP="000B6D99">
      <w:pPr>
        <w:pStyle w:val="NoSpacing"/>
      </w:pPr>
      <w:r>
        <w:t>CUS_DATELSTPUR</w:t>
      </w:r>
    </w:p>
    <w:p w:rsidR="006B3368" w:rsidRDefault="006B3368" w:rsidP="000B6D99">
      <w:pPr>
        <w:pStyle w:val="NoSpacing"/>
      </w:pPr>
      <w:r>
        <w:t>EMP_NUM</w:t>
      </w:r>
    </w:p>
    <w:p w:rsidR="006B3368" w:rsidRDefault="006B3368" w:rsidP="000B6D99">
      <w:pPr>
        <w:pStyle w:val="NoSpacing"/>
      </w:pPr>
      <w:r>
        <w:t>DEPT_NUM</w:t>
      </w:r>
    </w:p>
    <w:p w:rsidR="006B3368" w:rsidRDefault="006B3368" w:rsidP="000B6D99">
      <w:pPr>
        <w:pStyle w:val="NoSpacing"/>
      </w:pPr>
      <w:r>
        <w:t>DATE_ASSIGN</w:t>
      </w:r>
    </w:p>
    <w:p w:rsidR="006B3368" w:rsidRDefault="006B3368" w:rsidP="000B6D99">
      <w:pPr>
        <w:pStyle w:val="NoSpacing"/>
      </w:pPr>
      <w:r>
        <w:t>SAL_START</w:t>
      </w:r>
    </w:p>
    <w:p w:rsidR="006B3368" w:rsidRDefault="006B3368" w:rsidP="000B6D99">
      <w:pPr>
        <w:pStyle w:val="NoSpacing"/>
      </w:pPr>
      <w:r>
        <w:t>PMT_ID</w:t>
      </w:r>
    </w:p>
    <w:p w:rsidR="006B3368" w:rsidRDefault="006B3368" w:rsidP="000B6D99">
      <w:pPr>
        <w:pStyle w:val="NoSpacing"/>
      </w:pPr>
      <w:r>
        <w:t>PMT_DATE</w:t>
      </w:r>
    </w:p>
    <w:p w:rsidR="006B3368" w:rsidRDefault="006B3368" w:rsidP="000B6D99">
      <w:pPr>
        <w:pStyle w:val="NoSpacing"/>
      </w:pPr>
      <w:r>
        <w:t>ORD_NUM</w:t>
      </w:r>
    </w:p>
    <w:p w:rsidR="006B3368" w:rsidRDefault="006B3368" w:rsidP="000B6D99">
      <w:pPr>
        <w:pStyle w:val="NoSpacing"/>
      </w:pPr>
      <w:r>
        <w:t>ORD_DATE</w:t>
      </w:r>
    </w:p>
    <w:p w:rsidR="006B3368" w:rsidRDefault="006B3368" w:rsidP="000B6D99">
      <w:pPr>
        <w:pStyle w:val="NoSpacing"/>
      </w:pPr>
      <w:r>
        <w:t>ORD_TOTAL</w:t>
      </w:r>
    </w:p>
    <w:p w:rsidR="006B3368" w:rsidRDefault="006D67FF" w:rsidP="000B6D99">
      <w:pPr>
        <w:pStyle w:val="NoSpacing"/>
      </w:pPr>
      <w:r>
        <w:t>ORDLINE</w:t>
      </w:r>
      <w:r w:rsidR="006B3368">
        <w:t>_NUM</w:t>
      </w:r>
    </w:p>
    <w:p w:rsidR="006B3368" w:rsidRDefault="006B3368" w:rsidP="000B6D99">
      <w:pPr>
        <w:pStyle w:val="NoSpacing"/>
      </w:pPr>
      <w:r>
        <w:t>ORDLNE_AVAIL_QTY</w:t>
      </w:r>
    </w:p>
    <w:p w:rsidR="006B3368" w:rsidRDefault="006B3368" w:rsidP="000B6D99">
      <w:pPr>
        <w:pStyle w:val="NoSpacing"/>
      </w:pPr>
      <w:r>
        <w:t>ORDLNE_PRICE</w:t>
      </w:r>
    </w:p>
    <w:p w:rsidR="006B3368" w:rsidRDefault="006B3368" w:rsidP="000B6D99">
      <w:pPr>
        <w:pStyle w:val="NoSpacing"/>
      </w:pPr>
      <w:r>
        <w:t>PRIORITY_ID</w:t>
      </w:r>
    </w:p>
    <w:p w:rsidR="006B3368" w:rsidRDefault="006B3368" w:rsidP="000B6D99">
      <w:pPr>
        <w:pStyle w:val="NoSpacing"/>
      </w:pPr>
      <w:r>
        <w:lastRenderedPageBreak/>
        <w:t>CATEGORY_ID</w:t>
      </w:r>
    </w:p>
    <w:p w:rsidR="006B3368" w:rsidRDefault="006B3368" w:rsidP="000B6D99">
      <w:pPr>
        <w:pStyle w:val="NoSpacing"/>
      </w:pPr>
      <w:r>
        <w:t>MAT_FIXED_ISSUES</w:t>
      </w:r>
    </w:p>
    <w:p w:rsidR="006B3368" w:rsidRDefault="006B3368" w:rsidP="000B6D99">
      <w:pPr>
        <w:pStyle w:val="NoSpacing"/>
      </w:pPr>
      <w:r>
        <w:t>MAT_FIXED_RECEIPTS</w:t>
      </w:r>
    </w:p>
    <w:p w:rsidR="0086749B" w:rsidRDefault="0086749B" w:rsidP="000B6D99">
      <w:pPr>
        <w:pStyle w:val="NoSpacing"/>
      </w:pPr>
      <w:r>
        <w:t>MAT_QTY_AVAIL</w:t>
      </w:r>
    </w:p>
    <w:p w:rsidR="006B3368" w:rsidRDefault="006B3368" w:rsidP="000B6D99">
      <w:pPr>
        <w:pStyle w:val="NoSpacing"/>
      </w:pPr>
      <w:r>
        <w:t>MAT_INDATE</w:t>
      </w:r>
    </w:p>
    <w:p w:rsidR="006B3368" w:rsidRDefault="006B3368" w:rsidP="000B6D99">
      <w:pPr>
        <w:pStyle w:val="NoSpacing"/>
      </w:pPr>
      <w:r>
        <w:t>MAT_PRICE</w:t>
      </w:r>
    </w:p>
    <w:p w:rsidR="006B3368" w:rsidRDefault="006B3368" w:rsidP="000B6D99">
      <w:pPr>
        <w:pStyle w:val="NoSpacing"/>
      </w:pPr>
      <w:r>
        <w:t>MAT_PRCSTRDTE</w:t>
      </w:r>
    </w:p>
    <w:p w:rsidR="006B3368" w:rsidRDefault="006D67FF" w:rsidP="000B6D99">
      <w:pPr>
        <w:pStyle w:val="NoSpacing"/>
      </w:pPr>
      <w:r>
        <w:t>DELIV_NUM</w:t>
      </w:r>
    </w:p>
    <w:p w:rsidR="006D67FF" w:rsidRDefault="006D67FF" w:rsidP="000B6D99">
      <w:pPr>
        <w:pStyle w:val="NoSpacing"/>
      </w:pPr>
      <w:r>
        <w:t>DELIV_DATE</w:t>
      </w:r>
    </w:p>
    <w:p w:rsidR="006D67FF" w:rsidRDefault="006D67FF" w:rsidP="000B6D99">
      <w:pPr>
        <w:pStyle w:val="NoSpacing"/>
      </w:pPr>
      <w:r>
        <w:t>DELIV_TOTAL</w:t>
      </w:r>
    </w:p>
    <w:p w:rsidR="006D67FF" w:rsidRDefault="006D67FF" w:rsidP="000B6D99">
      <w:pPr>
        <w:pStyle w:val="NoSpacing"/>
      </w:pPr>
      <w:r>
        <w:t>DELIVLINE_NUM</w:t>
      </w:r>
    </w:p>
    <w:p w:rsidR="006D67FF" w:rsidRDefault="006D67FF" w:rsidP="000B6D99">
      <w:pPr>
        <w:pStyle w:val="NoSpacing"/>
      </w:pPr>
      <w:r>
        <w:t>BACK_ORDER_QTY</w:t>
      </w:r>
    </w:p>
    <w:p w:rsidR="006D67FF" w:rsidRDefault="006D67FF" w:rsidP="000B6D99">
      <w:pPr>
        <w:pStyle w:val="NoSpacing"/>
      </w:pPr>
      <w:r>
        <w:t>DELIVLINE_QTY</w:t>
      </w:r>
    </w:p>
    <w:p w:rsidR="006D67FF" w:rsidRDefault="006D67FF" w:rsidP="000B6D99">
      <w:pPr>
        <w:pStyle w:val="NoSpacing"/>
      </w:pPr>
      <w:r>
        <w:t>DELIV</w:t>
      </w:r>
      <w:r w:rsidR="004D1BA6">
        <w:t>LINE_PRICE</w:t>
      </w:r>
    </w:p>
    <w:p w:rsidR="004D1BA6" w:rsidRDefault="004D1BA6" w:rsidP="000B6D99">
      <w:pPr>
        <w:pStyle w:val="NoSpacing"/>
      </w:pPr>
      <w:r>
        <w:t>INV_NUM</w:t>
      </w:r>
    </w:p>
    <w:p w:rsidR="004D1BA6" w:rsidRDefault="004D1BA6" w:rsidP="000B6D99">
      <w:pPr>
        <w:pStyle w:val="NoSpacing"/>
      </w:pPr>
      <w:r>
        <w:t>INV_DATE</w:t>
      </w:r>
    </w:p>
    <w:p w:rsidR="004D1BA6" w:rsidRDefault="004D1BA6" w:rsidP="000B6D99">
      <w:pPr>
        <w:pStyle w:val="NoSpacing"/>
      </w:pPr>
      <w:r>
        <w:t>INV_TOTAL</w:t>
      </w:r>
    </w:p>
    <w:p w:rsidR="004D1BA6" w:rsidRDefault="004D1BA6" w:rsidP="000B6D99">
      <w:pPr>
        <w:pStyle w:val="NoSpacing"/>
      </w:pPr>
      <w:r>
        <w:t>INV_TERMS</w:t>
      </w:r>
    </w:p>
    <w:p w:rsidR="004D1BA6" w:rsidRDefault="004D1BA6" w:rsidP="000B6D99">
      <w:pPr>
        <w:pStyle w:val="NoSpacing"/>
      </w:pPr>
      <w:r>
        <w:t>INV_STATUS</w:t>
      </w:r>
    </w:p>
    <w:p w:rsidR="004D1BA6" w:rsidRDefault="004D1BA6" w:rsidP="000B6D99">
      <w:pPr>
        <w:pStyle w:val="NoSpacing"/>
      </w:pPr>
      <w:r>
        <w:t>INVLINE_QTY</w:t>
      </w:r>
    </w:p>
    <w:p w:rsidR="006C4DDA" w:rsidRDefault="004D1BA6" w:rsidP="000B6D99">
      <w:pPr>
        <w:pStyle w:val="NoSpacing"/>
      </w:pPr>
      <w:r>
        <w:t>INVLINE_PRICE</w:t>
      </w:r>
    </w:p>
    <w:p w:rsidR="006C4DDA" w:rsidRDefault="006C4DDA" w:rsidP="000B6D99">
      <w:pPr>
        <w:pStyle w:val="NoSpacing"/>
      </w:pPr>
    </w:p>
    <w:p w:rsidR="006C4DDA" w:rsidRPr="006C4DDA" w:rsidRDefault="006C4DDA" w:rsidP="000B6D99">
      <w:pPr>
        <w:pStyle w:val="NoSpacing"/>
        <w:rPr>
          <w:b/>
          <w:sz w:val="28"/>
          <w:szCs w:val="28"/>
          <w:u w:val="single"/>
        </w:rPr>
      </w:pPr>
      <w:r w:rsidRPr="006C4DDA">
        <w:rPr>
          <w:b/>
          <w:sz w:val="28"/>
          <w:szCs w:val="28"/>
          <w:u w:val="single"/>
        </w:rPr>
        <w:t>Tables Needed</w:t>
      </w:r>
    </w:p>
    <w:p w:rsidR="006C4DDA" w:rsidRDefault="006C4DDA" w:rsidP="000B6D99">
      <w:pPr>
        <w:pStyle w:val="NoSpacing"/>
      </w:pPr>
    </w:p>
    <w:p w:rsidR="006C4DDA" w:rsidRPr="009D7225" w:rsidRDefault="006C4DDA" w:rsidP="000B6D99">
      <w:pPr>
        <w:pStyle w:val="NoSpacing"/>
      </w:pPr>
      <w:r w:rsidRPr="009D7225">
        <w:rPr>
          <w:highlight w:val="yellow"/>
        </w:rPr>
        <w:t>Customer</w:t>
      </w:r>
    </w:p>
    <w:p w:rsidR="00ED5A10" w:rsidRPr="00590660" w:rsidRDefault="00ED5A10" w:rsidP="000B6D99">
      <w:pPr>
        <w:pStyle w:val="NoSpacing"/>
      </w:pPr>
      <w:r>
        <w:tab/>
      </w:r>
      <w:r w:rsidRPr="00ED5A10">
        <w:rPr>
          <w:b/>
          <w:u w:val="single"/>
        </w:rPr>
        <w:t>CUS_NUM</w:t>
      </w:r>
      <w:r w:rsidR="00590660">
        <w:t xml:space="preserve"> PK </w:t>
      </w:r>
      <w:r w:rsidR="0018640B">
        <w:tab/>
      </w:r>
      <w:r w:rsidR="0018640B">
        <w:tab/>
      </w:r>
      <w:proofErr w:type="gramStart"/>
      <w:r w:rsidR="0018640B">
        <w:t>CHAR(</w:t>
      </w:r>
      <w:proofErr w:type="gramEnd"/>
      <w:r w:rsidR="0018640B">
        <w:t xml:space="preserve">5) </w:t>
      </w:r>
    </w:p>
    <w:p w:rsidR="0018640B" w:rsidRDefault="00ED5A10" w:rsidP="0018640B">
      <w:pPr>
        <w:pStyle w:val="NoSpacing"/>
        <w:ind w:firstLine="720"/>
      </w:pPr>
      <w:r>
        <w:t>CUS_FNAME</w:t>
      </w:r>
      <w:r w:rsidR="0018640B">
        <w:tab/>
      </w:r>
      <w:r w:rsidR="0018640B">
        <w:tab/>
      </w:r>
      <w:proofErr w:type="gramStart"/>
      <w:r w:rsidR="0018640B">
        <w:t>VARCHAR(</w:t>
      </w:r>
      <w:proofErr w:type="gramEnd"/>
      <w:r w:rsidR="0018640B">
        <w:t>25)</w:t>
      </w:r>
    </w:p>
    <w:p w:rsidR="00ED5A10" w:rsidRDefault="00ED5A10" w:rsidP="000B6D99">
      <w:pPr>
        <w:pStyle w:val="NoSpacing"/>
      </w:pPr>
      <w:r>
        <w:tab/>
        <w:t>CUS_LNAME</w:t>
      </w:r>
      <w:r w:rsidR="0018640B">
        <w:tab/>
      </w:r>
      <w:r w:rsidR="0018640B">
        <w:tab/>
      </w:r>
      <w:proofErr w:type="gramStart"/>
      <w:r w:rsidR="0018640B">
        <w:t>VARCHAR(</w:t>
      </w:r>
      <w:proofErr w:type="gramEnd"/>
      <w:r w:rsidR="0018640B">
        <w:t>25)</w:t>
      </w:r>
    </w:p>
    <w:p w:rsidR="00ED5A10" w:rsidRDefault="00ED5A10" w:rsidP="000B6D99">
      <w:pPr>
        <w:pStyle w:val="NoSpacing"/>
      </w:pPr>
      <w:r>
        <w:tab/>
        <w:t>CUS_INITIAL</w:t>
      </w:r>
      <w:r w:rsidR="0018640B">
        <w:tab/>
      </w:r>
      <w:r w:rsidR="0018640B">
        <w:tab/>
      </w:r>
      <w:proofErr w:type="gramStart"/>
      <w:r w:rsidR="0018640B">
        <w:t>CHAR(</w:t>
      </w:r>
      <w:proofErr w:type="gramEnd"/>
      <w:r w:rsidR="0018640B">
        <w:t>1)</w:t>
      </w:r>
    </w:p>
    <w:p w:rsidR="0018640B" w:rsidRDefault="00ED5A10" w:rsidP="00ED5A10">
      <w:pPr>
        <w:pStyle w:val="NoSpacing"/>
      </w:pPr>
      <w:r>
        <w:tab/>
        <w:t>CUS_STREETNUM</w:t>
      </w:r>
      <w:r w:rsidR="0018640B">
        <w:tab/>
      </w:r>
      <w:proofErr w:type="gramStart"/>
      <w:r w:rsidR="0018640B">
        <w:t>VARCHAR(</w:t>
      </w:r>
      <w:proofErr w:type="gramEnd"/>
      <w:r w:rsidR="0018640B">
        <w:t>6)</w:t>
      </w:r>
    </w:p>
    <w:p w:rsidR="00ED5A10" w:rsidRDefault="00ED5A10" w:rsidP="00ED5A10">
      <w:pPr>
        <w:pStyle w:val="NoSpacing"/>
        <w:ind w:left="720"/>
      </w:pPr>
      <w:r>
        <w:t>CUS_STREETNAME</w:t>
      </w:r>
      <w:r w:rsidR="0018640B">
        <w:tab/>
      </w:r>
      <w:proofErr w:type="gramStart"/>
      <w:r w:rsidR="0018640B">
        <w:t>VARCHAR(</w:t>
      </w:r>
      <w:proofErr w:type="gramEnd"/>
      <w:r w:rsidR="0018640B">
        <w:t>30)</w:t>
      </w:r>
    </w:p>
    <w:p w:rsidR="00ED5A10" w:rsidRDefault="00ED5A10" w:rsidP="00ED5A10">
      <w:pPr>
        <w:pStyle w:val="NoSpacing"/>
        <w:ind w:left="720"/>
      </w:pPr>
      <w:r>
        <w:t>CUS_CITY</w:t>
      </w:r>
      <w:r w:rsidR="0018640B">
        <w:tab/>
      </w:r>
      <w:r w:rsidR="0018640B">
        <w:tab/>
      </w:r>
      <w:proofErr w:type="gramStart"/>
      <w:r w:rsidR="0018640B">
        <w:t>VARCHAR(</w:t>
      </w:r>
      <w:proofErr w:type="gramEnd"/>
      <w:r w:rsidR="0018640B">
        <w:t>30)</w:t>
      </w:r>
    </w:p>
    <w:p w:rsidR="00ED5A10" w:rsidRDefault="00ED5A10" w:rsidP="00ED5A10">
      <w:pPr>
        <w:pStyle w:val="NoSpacing"/>
        <w:ind w:left="720"/>
      </w:pPr>
      <w:r>
        <w:t>CUS_STATE</w:t>
      </w:r>
      <w:r w:rsidR="0018640B">
        <w:tab/>
      </w:r>
      <w:r w:rsidR="0018640B">
        <w:tab/>
      </w:r>
      <w:proofErr w:type="gramStart"/>
      <w:r w:rsidR="0018640B">
        <w:t>VARCHAR(</w:t>
      </w:r>
      <w:proofErr w:type="gramEnd"/>
      <w:r w:rsidR="009755B9">
        <w:t>2</w:t>
      </w:r>
      <w:r w:rsidR="0040167D">
        <w:t>)</w:t>
      </w:r>
    </w:p>
    <w:p w:rsidR="00ED5A10" w:rsidRDefault="00ED5A10" w:rsidP="00ED5A10">
      <w:pPr>
        <w:pStyle w:val="NoSpacing"/>
        <w:ind w:left="720"/>
      </w:pPr>
      <w:r>
        <w:t>CUS_ZIP</w:t>
      </w:r>
      <w:r w:rsidR="0018640B">
        <w:tab/>
      </w:r>
      <w:r w:rsidR="0018640B">
        <w:tab/>
      </w:r>
      <w:proofErr w:type="gramStart"/>
      <w:r w:rsidR="0040167D">
        <w:t>CHAR(</w:t>
      </w:r>
      <w:proofErr w:type="gramEnd"/>
      <w:r w:rsidR="0040167D">
        <w:t>5)</w:t>
      </w:r>
    </w:p>
    <w:p w:rsidR="00ED5A10" w:rsidRDefault="00ED5A10" w:rsidP="00ED5A10">
      <w:pPr>
        <w:pStyle w:val="NoSpacing"/>
        <w:ind w:left="720"/>
      </w:pPr>
      <w:r>
        <w:lastRenderedPageBreak/>
        <w:t>CUS_AREACODE</w:t>
      </w:r>
      <w:r w:rsidR="0018640B">
        <w:tab/>
      </w:r>
      <w:proofErr w:type="gramStart"/>
      <w:r w:rsidR="0040167D">
        <w:t>CHAR(</w:t>
      </w:r>
      <w:proofErr w:type="gramEnd"/>
      <w:r w:rsidR="0040167D">
        <w:t>3)</w:t>
      </w:r>
    </w:p>
    <w:p w:rsidR="00ED5A10" w:rsidRDefault="00ED5A10" w:rsidP="00ED5A10">
      <w:pPr>
        <w:pStyle w:val="NoSpacing"/>
        <w:ind w:left="720"/>
      </w:pPr>
      <w:r>
        <w:t>CUS_PHONE</w:t>
      </w:r>
      <w:r w:rsidR="0018640B">
        <w:tab/>
      </w:r>
      <w:r w:rsidR="0018640B">
        <w:tab/>
      </w:r>
      <w:proofErr w:type="gramStart"/>
      <w:r w:rsidR="001B091B">
        <w:t>CHAR(</w:t>
      </w:r>
      <w:proofErr w:type="gramEnd"/>
      <w:r w:rsidR="001B091B">
        <w:t>8)</w:t>
      </w:r>
    </w:p>
    <w:p w:rsidR="00ED5A10" w:rsidRDefault="00ED5A10" w:rsidP="00ED5A10">
      <w:pPr>
        <w:pStyle w:val="NoSpacing"/>
        <w:ind w:left="720"/>
      </w:pPr>
      <w:r>
        <w:t>CUS_FAX</w:t>
      </w:r>
      <w:r w:rsidR="0018640B">
        <w:tab/>
      </w:r>
      <w:r w:rsidR="0018640B">
        <w:tab/>
      </w:r>
      <w:proofErr w:type="gramStart"/>
      <w:r w:rsidR="001B091B">
        <w:t>CHAR(</w:t>
      </w:r>
      <w:proofErr w:type="gramEnd"/>
      <w:r w:rsidR="001B091B">
        <w:t>8)</w:t>
      </w:r>
    </w:p>
    <w:p w:rsidR="00ED5A10" w:rsidRDefault="00ED5A10" w:rsidP="00ED5A10">
      <w:pPr>
        <w:pStyle w:val="NoSpacing"/>
        <w:ind w:left="720"/>
      </w:pPr>
      <w:r>
        <w:t>CUS_EMAIL</w:t>
      </w:r>
      <w:r w:rsidR="0018640B">
        <w:tab/>
      </w:r>
      <w:r w:rsidR="0018640B">
        <w:tab/>
      </w:r>
      <w:proofErr w:type="gramStart"/>
      <w:r w:rsidR="001B091B">
        <w:t>VARCHAR(</w:t>
      </w:r>
      <w:proofErr w:type="gramEnd"/>
      <w:r w:rsidR="001B091B">
        <w:t>30)</w:t>
      </w:r>
    </w:p>
    <w:p w:rsidR="00ED5A10" w:rsidRDefault="00ED5A10" w:rsidP="00ED5A10">
      <w:pPr>
        <w:pStyle w:val="NoSpacing"/>
        <w:ind w:left="720"/>
      </w:pPr>
      <w:r>
        <w:t>CUS_CREDITLIMIT</w:t>
      </w:r>
      <w:r w:rsidR="0018640B">
        <w:tab/>
      </w:r>
      <w:proofErr w:type="gramStart"/>
      <w:r w:rsidR="001B091B">
        <w:t>NUMBER(</w:t>
      </w:r>
      <w:proofErr w:type="gramEnd"/>
      <w:r w:rsidR="001B091B">
        <w:t>5,2)</w:t>
      </w:r>
    </w:p>
    <w:p w:rsidR="00ED5A10" w:rsidRDefault="00ED5A10" w:rsidP="00ED5A10">
      <w:pPr>
        <w:pStyle w:val="NoSpacing"/>
        <w:ind w:left="720"/>
      </w:pPr>
      <w:r>
        <w:t>CUS_BALANCE</w:t>
      </w:r>
      <w:r w:rsidR="001B091B">
        <w:tab/>
      </w:r>
      <w:r w:rsidR="001B091B">
        <w:tab/>
      </w:r>
      <w:proofErr w:type="gramStart"/>
      <w:r w:rsidR="001B091B">
        <w:t>NUMBER(</w:t>
      </w:r>
      <w:proofErr w:type="gramEnd"/>
      <w:r w:rsidR="001B091B">
        <w:t>5,2)</w:t>
      </w:r>
    </w:p>
    <w:p w:rsidR="00ED5A10" w:rsidRDefault="00ED5A10" w:rsidP="00ED5A10">
      <w:pPr>
        <w:pStyle w:val="NoSpacing"/>
        <w:ind w:left="720"/>
      </w:pPr>
      <w:r>
        <w:t>CUS_DATELSTPMT</w:t>
      </w:r>
      <w:r w:rsidR="001B091B">
        <w:tab/>
        <w:t xml:space="preserve">DATE </w:t>
      </w:r>
      <w:r w:rsidR="00285807">
        <w:t>DD/MON/YEAR</w:t>
      </w:r>
    </w:p>
    <w:p w:rsidR="00ED5A10" w:rsidRDefault="00ED5A10" w:rsidP="00ED5A10">
      <w:pPr>
        <w:pStyle w:val="NoSpacing"/>
        <w:ind w:left="720"/>
      </w:pPr>
      <w:r>
        <w:t>CUS_DATELSTPUR</w:t>
      </w:r>
      <w:r w:rsidR="001B091B">
        <w:tab/>
        <w:t xml:space="preserve">DATE </w:t>
      </w:r>
      <w:r w:rsidR="00285807">
        <w:t>DD/MON/YEAR</w:t>
      </w:r>
    </w:p>
    <w:p w:rsidR="00ED5A10" w:rsidRDefault="00ED5A10" w:rsidP="00ED5A10">
      <w:pPr>
        <w:pStyle w:val="NoSpacing"/>
        <w:ind w:left="720"/>
      </w:pPr>
      <w:r>
        <w:t>CUS_SPCDSCNT</w:t>
      </w:r>
      <w:r w:rsidR="001B091B">
        <w:tab/>
      </w:r>
      <w:r w:rsidR="001B091B">
        <w:tab/>
      </w:r>
      <w:proofErr w:type="gramStart"/>
      <w:r w:rsidR="00413F37">
        <w:t>NUM(</w:t>
      </w:r>
      <w:proofErr w:type="gramEnd"/>
      <w:r w:rsidR="00413F37">
        <w:t>5</w:t>
      </w:r>
      <w:r w:rsidR="001B091B">
        <w:t>,2)</w:t>
      </w:r>
    </w:p>
    <w:p w:rsidR="00ED5A10" w:rsidRDefault="00ED5A10" w:rsidP="004B15D4">
      <w:pPr>
        <w:pStyle w:val="NoSpacing"/>
        <w:ind w:left="720"/>
      </w:pPr>
      <w:r>
        <w:t>CUS_TERMS</w:t>
      </w:r>
      <w:r w:rsidR="001B091B">
        <w:tab/>
      </w:r>
      <w:r w:rsidR="001B091B">
        <w:tab/>
      </w:r>
      <w:proofErr w:type="gramStart"/>
      <w:r w:rsidR="00285807">
        <w:t>VAR</w:t>
      </w:r>
      <w:r w:rsidR="00413F37">
        <w:t>CHAR(</w:t>
      </w:r>
      <w:proofErr w:type="gramEnd"/>
      <w:r w:rsidR="00285807">
        <w:t>6)</w:t>
      </w:r>
    </w:p>
    <w:p w:rsidR="00285807" w:rsidRDefault="00285807" w:rsidP="004B15D4">
      <w:pPr>
        <w:pStyle w:val="NoSpacing"/>
        <w:ind w:left="720"/>
      </w:pPr>
    </w:p>
    <w:p w:rsidR="006E3D99" w:rsidRDefault="006C4DDA" w:rsidP="000B6D99">
      <w:pPr>
        <w:pStyle w:val="NoSpacing"/>
      </w:pPr>
      <w:r w:rsidRPr="009D7225">
        <w:rPr>
          <w:highlight w:val="yellow"/>
        </w:rPr>
        <w:t>Payments</w:t>
      </w:r>
    </w:p>
    <w:p w:rsidR="00ED5A10" w:rsidRPr="00D331E6" w:rsidRDefault="00ED5A10" w:rsidP="00ED5A10">
      <w:pPr>
        <w:pStyle w:val="NoSpacing"/>
        <w:ind w:left="720"/>
      </w:pPr>
      <w:r w:rsidRPr="00ED5A10">
        <w:rPr>
          <w:b/>
          <w:u w:val="single"/>
        </w:rPr>
        <w:t>PMT_</w:t>
      </w:r>
      <w:proofErr w:type="gramStart"/>
      <w:r w:rsidRPr="00ED5A10">
        <w:rPr>
          <w:b/>
          <w:u w:val="single"/>
        </w:rPr>
        <w:t>ID</w:t>
      </w:r>
      <w:r w:rsidR="00D331E6">
        <w:rPr>
          <w:b/>
          <w:u w:val="single"/>
        </w:rPr>
        <w:t xml:space="preserve"> </w:t>
      </w:r>
      <w:r w:rsidR="00D331E6">
        <w:t xml:space="preserve"> PK</w:t>
      </w:r>
      <w:proofErr w:type="gramEnd"/>
      <w:r w:rsidR="00285807">
        <w:tab/>
      </w:r>
      <w:r w:rsidR="00285807">
        <w:tab/>
      </w:r>
      <w:r w:rsidR="00C857D3">
        <w:t>INTEGER</w:t>
      </w:r>
    </w:p>
    <w:p w:rsidR="00ED5A10" w:rsidRPr="00ED5A10" w:rsidRDefault="00ED5A10" w:rsidP="00ED5A10">
      <w:pPr>
        <w:pStyle w:val="NoSpacing"/>
        <w:ind w:left="720"/>
        <w:rPr>
          <w:b/>
          <w:u w:val="single"/>
        </w:rPr>
      </w:pPr>
      <w:r w:rsidRPr="00ED5A10">
        <w:rPr>
          <w:b/>
          <w:u w:val="single"/>
        </w:rPr>
        <w:t>CUS_NUM</w:t>
      </w:r>
      <w:r w:rsidR="00D331E6">
        <w:rPr>
          <w:b/>
          <w:u w:val="single"/>
        </w:rPr>
        <w:t xml:space="preserve"> </w:t>
      </w:r>
      <w:r w:rsidR="00D331E6">
        <w:t>PK</w:t>
      </w:r>
      <w:proofErr w:type="gramStart"/>
      <w:r w:rsidR="005D0742">
        <w:t>,FK</w:t>
      </w:r>
      <w:proofErr w:type="gramEnd"/>
      <w:r w:rsidR="00285807">
        <w:tab/>
      </w:r>
      <w:r w:rsidR="00C857D3">
        <w:t>CHAR(5)</w:t>
      </w:r>
    </w:p>
    <w:p w:rsidR="00ED5A10" w:rsidRDefault="00ED5A10" w:rsidP="00ED5A10">
      <w:pPr>
        <w:pStyle w:val="NoSpacing"/>
        <w:ind w:left="720"/>
      </w:pPr>
      <w:r>
        <w:t>PMT_DATE</w:t>
      </w:r>
      <w:r w:rsidR="00285807">
        <w:tab/>
      </w:r>
      <w:r w:rsidR="00285807">
        <w:tab/>
      </w:r>
      <w:r w:rsidR="00C857D3">
        <w:t>DATE DD/MON/YEAR</w:t>
      </w:r>
    </w:p>
    <w:p w:rsidR="00ED5A10" w:rsidRDefault="00ED5A10" w:rsidP="00ED5A10">
      <w:pPr>
        <w:pStyle w:val="NoSpacing"/>
        <w:ind w:left="720"/>
      </w:pPr>
      <w:r>
        <w:t>PMT_AMT</w:t>
      </w:r>
      <w:r w:rsidR="00285807">
        <w:tab/>
      </w:r>
      <w:r w:rsidR="00285807">
        <w:tab/>
      </w:r>
      <w:proofErr w:type="gramStart"/>
      <w:r w:rsidR="00C857D3">
        <w:t>NUMBER(</w:t>
      </w:r>
      <w:proofErr w:type="gramEnd"/>
      <w:r w:rsidR="00C857D3">
        <w:t xml:space="preserve">5,2) </w:t>
      </w:r>
    </w:p>
    <w:p w:rsidR="00ED5A10" w:rsidRDefault="00ED5A10" w:rsidP="00ED5A10">
      <w:pPr>
        <w:pStyle w:val="NoSpacing"/>
        <w:ind w:left="720"/>
      </w:pPr>
      <w:r>
        <w:t>PMT_TYPE</w:t>
      </w:r>
      <w:r w:rsidR="00285807">
        <w:tab/>
      </w:r>
      <w:r w:rsidR="00285807">
        <w:tab/>
      </w:r>
      <w:proofErr w:type="gramStart"/>
      <w:r w:rsidR="00C857D3">
        <w:t>VARCHAR(</w:t>
      </w:r>
      <w:proofErr w:type="gramEnd"/>
      <w:r w:rsidR="00C857D3">
        <w:t>11)</w:t>
      </w:r>
    </w:p>
    <w:p w:rsidR="00ED5A10" w:rsidRDefault="00ED5A10" w:rsidP="00ED5A10">
      <w:pPr>
        <w:pStyle w:val="NoSpacing"/>
        <w:ind w:left="720"/>
      </w:pPr>
      <w:r>
        <w:t>PMT_DETAILS</w:t>
      </w:r>
      <w:r w:rsidR="00285807">
        <w:tab/>
      </w:r>
      <w:r w:rsidR="00285807">
        <w:tab/>
      </w:r>
      <w:proofErr w:type="gramStart"/>
      <w:r w:rsidR="00C857D3">
        <w:t>VARCHAR(</w:t>
      </w:r>
      <w:proofErr w:type="gramEnd"/>
      <w:r w:rsidR="00C857D3">
        <w:t>20)</w:t>
      </w:r>
    </w:p>
    <w:p w:rsidR="00ED5A10" w:rsidRDefault="00ED5A10" w:rsidP="00ED5A10">
      <w:pPr>
        <w:pStyle w:val="NoSpacing"/>
        <w:ind w:left="720"/>
      </w:pPr>
      <w:r>
        <w:t>PMT_STATUS</w:t>
      </w:r>
      <w:r w:rsidR="00285807">
        <w:tab/>
      </w:r>
      <w:r w:rsidR="00285807">
        <w:tab/>
      </w:r>
      <w:proofErr w:type="gramStart"/>
      <w:r w:rsidR="00C857D3">
        <w:t>VARCHAR(</w:t>
      </w:r>
      <w:proofErr w:type="gramEnd"/>
      <w:r w:rsidR="00C857D3">
        <w:t>8)</w:t>
      </w:r>
    </w:p>
    <w:p w:rsidR="00ED5A10" w:rsidRDefault="00ED5A10" w:rsidP="00ED5A10">
      <w:pPr>
        <w:pStyle w:val="NoSpacing"/>
        <w:ind w:left="720"/>
      </w:pPr>
      <w:r w:rsidRPr="00D331E6">
        <w:rPr>
          <w:b/>
        </w:rPr>
        <w:t>EMP_NUM</w:t>
      </w:r>
      <w:r w:rsidR="00D331E6">
        <w:t xml:space="preserve"> FK</w:t>
      </w:r>
      <w:r w:rsidR="00285807">
        <w:tab/>
      </w:r>
      <w:r w:rsidR="00285807">
        <w:tab/>
      </w:r>
      <w:r w:rsidR="00CD1816">
        <w:t>INTEGER</w:t>
      </w:r>
    </w:p>
    <w:p w:rsidR="00D331E6" w:rsidRDefault="00D331E6" w:rsidP="00ED5A10">
      <w:pPr>
        <w:pStyle w:val="NoSpacing"/>
        <w:ind w:left="720"/>
      </w:pPr>
    </w:p>
    <w:p w:rsidR="006C4DDA" w:rsidRDefault="006C4DDA" w:rsidP="000B6D99">
      <w:pPr>
        <w:pStyle w:val="NoSpacing"/>
      </w:pPr>
      <w:r w:rsidRPr="009D7225">
        <w:rPr>
          <w:highlight w:val="yellow"/>
        </w:rPr>
        <w:t>Employee</w:t>
      </w:r>
    </w:p>
    <w:p w:rsidR="00D331E6" w:rsidRPr="00D331E6" w:rsidRDefault="00D331E6" w:rsidP="00D331E6">
      <w:pPr>
        <w:pStyle w:val="NoSpacing"/>
        <w:ind w:left="720"/>
        <w:rPr>
          <w:b/>
          <w:u w:val="single"/>
        </w:rPr>
      </w:pPr>
      <w:r w:rsidRPr="00D331E6">
        <w:rPr>
          <w:b/>
          <w:u w:val="single"/>
        </w:rPr>
        <w:t>EMP_</w:t>
      </w:r>
      <w:proofErr w:type="gramStart"/>
      <w:r w:rsidRPr="00D331E6">
        <w:rPr>
          <w:b/>
          <w:u w:val="single"/>
        </w:rPr>
        <w:t>NUM</w:t>
      </w:r>
      <w:r>
        <w:rPr>
          <w:b/>
          <w:u w:val="single"/>
        </w:rPr>
        <w:t xml:space="preserve">  </w:t>
      </w:r>
      <w:r>
        <w:t>PK</w:t>
      </w:r>
      <w:proofErr w:type="gramEnd"/>
      <w:r w:rsidR="00285807">
        <w:tab/>
      </w:r>
      <w:r w:rsidR="00285807">
        <w:tab/>
      </w:r>
      <w:r w:rsidR="00CD1816">
        <w:t>INTEGER</w:t>
      </w:r>
    </w:p>
    <w:p w:rsidR="00D331E6" w:rsidRDefault="00D331E6" w:rsidP="00D331E6">
      <w:pPr>
        <w:pStyle w:val="NoSpacing"/>
        <w:ind w:left="720"/>
      </w:pPr>
      <w:r>
        <w:t>EMP_FNAME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25)</w:t>
      </w:r>
    </w:p>
    <w:p w:rsidR="00D331E6" w:rsidRDefault="00D331E6" w:rsidP="00D331E6">
      <w:pPr>
        <w:pStyle w:val="NoSpacing"/>
        <w:ind w:left="720"/>
      </w:pPr>
      <w:r>
        <w:t>EMP_LNAME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25)</w:t>
      </w:r>
    </w:p>
    <w:p w:rsidR="00D331E6" w:rsidRDefault="00D331E6" w:rsidP="00D331E6">
      <w:pPr>
        <w:pStyle w:val="NoSpacing"/>
        <w:ind w:left="720"/>
      </w:pPr>
      <w:r>
        <w:t>EMP_INITIAL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1)</w:t>
      </w:r>
    </w:p>
    <w:p w:rsidR="00D331E6" w:rsidRDefault="00D331E6" w:rsidP="00D331E6">
      <w:pPr>
        <w:pStyle w:val="NoSpacing"/>
        <w:ind w:left="720"/>
      </w:pPr>
      <w:r>
        <w:t>EMP_STREET_NUM</w:t>
      </w:r>
      <w:r w:rsidR="00285807">
        <w:tab/>
      </w:r>
      <w:proofErr w:type="gramStart"/>
      <w:r w:rsidR="00CD1816">
        <w:t>VARCHAR(</w:t>
      </w:r>
      <w:proofErr w:type="gramEnd"/>
      <w:r w:rsidR="00CD1816">
        <w:t>6)</w:t>
      </w:r>
    </w:p>
    <w:p w:rsidR="00D331E6" w:rsidRDefault="00D331E6" w:rsidP="00D331E6">
      <w:pPr>
        <w:pStyle w:val="NoSpacing"/>
        <w:ind w:left="720"/>
      </w:pPr>
      <w:r>
        <w:t>EMP_STREET_NAME</w:t>
      </w:r>
      <w:r w:rsidR="00285807">
        <w:tab/>
      </w:r>
      <w:proofErr w:type="gramStart"/>
      <w:r w:rsidR="00CD1816">
        <w:t>VARCHAR(</w:t>
      </w:r>
      <w:proofErr w:type="gramEnd"/>
      <w:r w:rsidR="00CD1816">
        <w:t>30)</w:t>
      </w:r>
    </w:p>
    <w:p w:rsidR="00D331E6" w:rsidRDefault="00D331E6" w:rsidP="00D331E6">
      <w:pPr>
        <w:pStyle w:val="NoSpacing"/>
        <w:ind w:left="720"/>
      </w:pPr>
      <w:r>
        <w:t>EMP_CITY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30)</w:t>
      </w:r>
    </w:p>
    <w:p w:rsidR="00D331E6" w:rsidRDefault="00D331E6" w:rsidP="00D331E6">
      <w:pPr>
        <w:pStyle w:val="NoSpacing"/>
        <w:ind w:left="720"/>
      </w:pPr>
      <w:r>
        <w:t>EMP_STATE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2)</w:t>
      </w:r>
    </w:p>
    <w:p w:rsidR="00D331E6" w:rsidRDefault="00D331E6" w:rsidP="00D331E6">
      <w:pPr>
        <w:pStyle w:val="NoSpacing"/>
        <w:ind w:left="720"/>
      </w:pPr>
      <w:r>
        <w:t>EMP_ZIP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5)</w:t>
      </w:r>
    </w:p>
    <w:p w:rsidR="00D331E6" w:rsidRDefault="00D331E6" w:rsidP="00D331E6">
      <w:pPr>
        <w:pStyle w:val="NoSpacing"/>
        <w:ind w:left="720"/>
      </w:pPr>
      <w:r>
        <w:t>EMP_AREACODE</w:t>
      </w:r>
      <w:r w:rsidR="00285807">
        <w:tab/>
      </w:r>
      <w:proofErr w:type="gramStart"/>
      <w:r w:rsidR="00CD1816">
        <w:t>CHAR(</w:t>
      </w:r>
      <w:proofErr w:type="gramEnd"/>
      <w:r w:rsidR="00CD1816">
        <w:t>3)</w:t>
      </w:r>
    </w:p>
    <w:p w:rsidR="00D331E6" w:rsidRDefault="00D331E6" w:rsidP="00D331E6">
      <w:pPr>
        <w:pStyle w:val="NoSpacing"/>
        <w:ind w:left="720"/>
      </w:pPr>
      <w:r>
        <w:t>EMP_PHONE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8)</w:t>
      </w:r>
    </w:p>
    <w:p w:rsidR="00D331E6" w:rsidRDefault="00D331E6" w:rsidP="00D331E6">
      <w:pPr>
        <w:pStyle w:val="NoSpacing"/>
        <w:ind w:left="720"/>
      </w:pPr>
      <w:r>
        <w:t>EMP_FAX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8)</w:t>
      </w:r>
    </w:p>
    <w:p w:rsidR="00D331E6" w:rsidRDefault="00D331E6" w:rsidP="00D331E6">
      <w:pPr>
        <w:pStyle w:val="NoSpacing"/>
        <w:ind w:left="720"/>
      </w:pPr>
      <w:r>
        <w:lastRenderedPageBreak/>
        <w:t>EMP_EMAIL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30)</w:t>
      </w:r>
    </w:p>
    <w:p w:rsidR="00D331E6" w:rsidRDefault="00D331E6" w:rsidP="00D331E6">
      <w:pPr>
        <w:pStyle w:val="NoSpacing"/>
        <w:ind w:left="720"/>
      </w:pPr>
      <w:r>
        <w:t>EMP_HIREDATE</w:t>
      </w:r>
      <w:r w:rsidR="00285807">
        <w:tab/>
      </w:r>
      <w:r w:rsidR="00285807">
        <w:tab/>
      </w:r>
      <w:r w:rsidR="00CD1816">
        <w:t>DATE DD/MON/YEAR</w:t>
      </w:r>
    </w:p>
    <w:p w:rsidR="00D331E6" w:rsidRDefault="00D331E6" w:rsidP="00D331E6">
      <w:pPr>
        <w:pStyle w:val="NoSpacing"/>
        <w:ind w:left="720"/>
      </w:pPr>
      <w:r>
        <w:t>EMP_TITLE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35)</w:t>
      </w:r>
    </w:p>
    <w:p w:rsidR="00D331E6" w:rsidRPr="00D331E6" w:rsidRDefault="00D331E6" w:rsidP="00D331E6">
      <w:pPr>
        <w:pStyle w:val="NoSpacing"/>
        <w:ind w:left="720"/>
      </w:pPr>
      <w:r w:rsidRPr="00D331E6">
        <w:rPr>
          <w:b/>
        </w:rPr>
        <w:t>DEPT_NUM</w:t>
      </w:r>
      <w:r>
        <w:t xml:space="preserve"> FK</w:t>
      </w:r>
      <w:r w:rsidR="00285807">
        <w:tab/>
      </w:r>
      <w:r w:rsidR="00285807">
        <w:tab/>
      </w:r>
      <w:r w:rsidR="00CD1816">
        <w:t xml:space="preserve">INTEGER 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9D7225">
        <w:rPr>
          <w:highlight w:val="yellow"/>
        </w:rPr>
        <w:t>Department</w:t>
      </w:r>
    </w:p>
    <w:p w:rsidR="00D331E6" w:rsidRPr="004B15D4" w:rsidRDefault="004B15D4" w:rsidP="004B15D4">
      <w:pPr>
        <w:pStyle w:val="NoSpacing"/>
        <w:ind w:left="720"/>
        <w:rPr>
          <w:b/>
          <w:u w:val="single"/>
        </w:rPr>
      </w:pPr>
      <w:r w:rsidRPr="004B15D4">
        <w:rPr>
          <w:b/>
          <w:u w:val="single"/>
        </w:rPr>
        <w:t>DEPT_</w:t>
      </w:r>
      <w:r w:rsidRPr="004B15D4">
        <w:rPr>
          <w:b/>
        </w:rPr>
        <w:t>NUM</w:t>
      </w:r>
      <w:r>
        <w:rPr>
          <w:b/>
        </w:rPr>
        <w:t xml:space="preserve"> </w:t>
      </w:r>
      <w:r w:rsidRPr="004B15D4">
        <w:t>PK</w:t>
      </w:r>
      <w:r w:rsidR="00285807">
        <w:tab/>
      </w:r>
      <w:r w:rsidR="00285807">
        <w:tab/>
      </w:r>
      <w:r w:rsidR="00CD1816">
        <w:t>INTEGER</w:t>
      </w:r>
    </w:p>
    <w:p w:rsidR="004B15D4" w:rsidRDefault="004B15D4" w:rsidP="004B15D4">
      <w:pPr>
        <w:pStyle w:val="NoSpacing"/>
        <w:ind w:left="720"/>
      </w:pPr>
      <w:r>
        <w:t>DEPT_NAME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25)</w:t>
      </w:r>
    </w:p>
    <w:p w:rsidR="004B15D4" w:rsidRDefault="004B15D4" w:rsidP="004B15D4">
      <w:pPr>
        <w:pStyle w:val="NoSpacing"/>
        <w:ind w:left="720"/>
      </w:pPr>
      <w:r>
        <w:t>DEPT_MAIL_BOX</w:t>
      </w:r>
      <w:r w:rsidR="00285807">
        <w:tab/>
      </w:r>
      <w:proofErr w:type="gramStart"/>
      <w:r w:rsidR="00CD1816">
        <w:t>CHAR(</w:t>
      </w:r>
      <w:proofErr w:type="gramEnd"/>
      <w:r w:rsidR="00CD1816">
        <w:t>3)</w:t>
      </w:r>
    </w:p>
    <w:p w:rsidR="004B15D4" w:rsidRDefault="004B15D4" w:rsidP="004B15D4">
      <w:pPr>
        <w:pStyle w:val="NoSpacing"/>
        <w:ind w:left="720"/>
      </w:pPr>
      <w:r>
        <w:t>DEPT_PHONE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8)</w:t>
      </w:r>
    </w:p>
    <w:p w:rsidR="004B15D4" w:rsidRDefault="004B15D4" w:rsidP="004B15D4">
      <w:pPr>
        <w:pStyle w:val="NoSpacing"/>
        <w:ind w:left="720"/>
      </w:pPr>
      <w:r w:rsidRPr="004B15D4">
        <w:rPr>
          <w:b/>
        </w:rPr>
        <w:t>EMP_NUM</w:t>
      </w:r>
      <w:r>
        <w:t xml:space="preserve"> FK</w:t>
      </w:r>
      <w:r w:rsidR="00285807">
        <w:tab/>
      </w:r>
      <w:r w:rsidR="00285807">
        <w:tab/>
      </w:r>
      <w:r w:rsidR="00CD1816">
        <w:t>INTEGER</w:t>
      </w:r>
    </w:p>
    <w:p w:rsidR="00ED5A10" w:rsidRDefault="00285807" w:rsidP="000B6D99">
      <w:pPr>
        <w:pStyle w:val="NoSpacing"/>
      </w:pPr>
      <w:r>
        <w:tab/>
      </w:r>
    </w:p>
    <w:p w:rsidR="006C4DDA" w:rsidRDefault="006C4DDA" w:rsidP="000B6D99">
      <w:pPr>
        <w:pStyle w:val="NoSpacing"/>
      </w:pPr>
      <w:r w:rsidRPr="009D7225">
        <w:rPr>
          <w:highlight w:val="yellow"/>
        </w:rPr>
        <w:t>Salary</w:t>
      </w:r>
      <w:r w:rsidR="009D7225" w:rsidRPr="009D7225">
        <w:rPr>
          <w:highlight w:val="yellow"/>
        </w:rPr>
        <w:t xml:space="preserve"> History</w:t>
      </w:r>
    </w:p>
    <w:p w:rsidR="009D7225" w:rsidRPr="009D7225" w:rsidRDefault="009D7225" w:rsidP="009D7225">
      <w:pPr>
        <w:pStyle w:val="NoSpacing"/>
        <w:ind w:left="720"/>
        <w:rPr>
          <w:b/>
        </w:rPr>
      </w:pPr>
      <w:r w:rsidRPr="009D7225">
        <w:rPr>
          <w:b/>
          <w:u w:val="single"/>
        </w:rPr>
        <w:t>EMP_NUM</w:t>
      </w:r>
      <w:r>
        <w:rPr>
          <w:b/>
        </w:rPr>
        <w:t xml:space="preserve"> </w:t>
      </w:r>
      <w:r>
        <w:t>PK</w:t>
      </w:r>
      <w:proofErr w:type="gramStart"/>
      <w:r w:rsidR="00AD57AA">
        <w:t>,FK</w:t>
      </w:r>
      <w:proofErr w:type="gramEnd"/>
      <w:r w:rsidR="00285807">
        <w:tab/>
      </w:r>
      <w:r w:rsidR="00CD1816">
        <w:t>INTEGER</w:t>
      </w:r>
    </w:p>
    <w:p w:rsidR="009D7225" w:rsidRDefault="009D7225" w:rsidP="009D7225">
      <w:pPr>
        <w:pStyle w:val="NoSpacing"/>
        <w:ind w:left="720"/>
      </w:pPr>
      <w:r w:rsidRPr="009D7225">
        <w:rPr>
          <w:b/>
          <w:u w:val="single"/>
        </w:rPr>
        <w:t>SAL_START</w:t>
      </w:r>
      <w:r>
        <w:t xml:space="preserve"> PK</w:t>
      </w:r>
      <w:r w:rsidR="00285807">
        <w:tab/>
      </w:r>
      <w:r w:rsidR="00285807">
        <w:tab/>
      </w:r>
      <w:r w:rsidR="00CD1816">
        <w:t>DATE DD/MON/YEAR</w:t>
      </w:r>
    </w:p>
    <w:p w:rsidR="009D7225" w:rsidRDefault="009D7225" w:rsidP="009D7225">
      <w:pPr>
        <w:pStyle w:val="NoSpacing"/>
        <w:ind w:left="720"/>
      </w:pPr>
      <w:r>
        <w:t>SAL_AMOUNT</w:t>
      </w:r>
      <w:r w:rsidR="00285807">
        <w:tab/>
      </w:r>
      <w:r w:rsidR="00285807">
        <w:tab/>
      </w:r>
      <w:proofErr w:type="gramStart"/>
      <w:r w:rsidR="00CD1816">
        <w:t>NUMBER(</w:t>
      </w:r>
      <w:proofErr w:type="gramEnd"/>
      <w:r w:rsidR="00CD1816">
        <w:t>6,2)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9D7225">
        <w:rPr>
          <w:highlight w:val="yellow"/>
        </w:rPr>
        <w:t>Manager History</w:t>
      </w:r>
    </w:p>
    <w:p w:rsidR="009D7225" w:rsidRDefault="009D7225" w:rsidP="009D7225">
      <w:pPr>
        <w:pStyle w:val="NoSpacing"/>
        <w:ind w:left="720"/>
      </w:pPr>
      <w:r w:rsidRPr="009D7225">
        <w:rPr>
          <w:b/>
          <w:u w:val="single"/>
        </w:rPr>
        <w:t>EMP_NUM</w:t>
      </w:r>
      <w:r>
        <w:t xml:space="preserve"> PK</w:t>
      </w:r>
      <w:proofErr w:type="gramStart"/>
      <w:r w:rsidR="00AD57AA">
        <w:t>,FK</w:t>
      </w:r>
      <w:proofErr w:type="gramEnd"/>
      <w:r w:rsidR="00285807">
        <w:tab/>
      </w:r>
      <w:r w:rsidR="00CD1816">
        <w:t>INTEGER</w:t>
      </w:r>
    </w:p>
    <w:p w:rsidR="009D7225" w:rsidRDefault="009D7225" w:rsidP="009D7225">
      <w:pPr>
        <w:pStyle w:val="NoSpacing"/>
        <w:ind w:left="720"/>
      </w:pPr>
      <w:r w:rsidRPr="009D7225">
        <w:rPr>
          <w:b/>
          <w:u w:val="single"/>
        </w:rPr>
        <w:t>DATE_ASSIGN</w:t>
      </w:r>
      <w:r>
        <w:t xml:space="preserve"> PK</w:t>
      </w:r>
      <w:r w:rsidR="00285807">
        <w:tab/>
      </w:r>
      <w:r w:rsidR="00CD1816">
        <w:t>DATE DD/MON/YEAR</w:t>
      </w:r>
    </w:p>
    <w:p w:rsidR="009D7225" w:rsidRDefault="009D7225" w:rsidP="009D7225">
      <w:pPr>
        <w:pStyle w:val="NoSpacing"/>
        <w:ind w:left="720"/>
      </w:pPr>
      <w:r w:rsidRPr="009D7225">
        <w:rPr>
          <w:b/>
          <w:u w:val="single"/>
        </w:rPr>
        <w:t>DEPT_NUM</w:t>
      </w:r>
      <w:r>
        <w:t xml:space="preserve"> PK</w:t>
      </w:r>
      <w:proofErr w:type="gramStart"/>
      <w:r w:rsidR="00AD57AA">
        <w:t>,FK</w:t>
      </w:r>
      <w:proofErr w:type="gramEnd"/>
      <w:r w:rsidR="00285807">
        <w:tab/>
      </w:r>
      <w:r w:rsidR="00CD1816">
        <w:t>INTEGER</w:t>
      </w:r>
    </w:p>
    <w:p w:rsidR="00ED5A10" w:rsidRDefault="00285807" w:rsidP="000B6D99">
      <w:pPr>
        <w:pStyle w:val="NoSpacing"/>
      </w:pPr>
      <w:r>
        <w:tab/>
      </w:r>
      <w:r>
        <w:tab/>
      </w:r>
      <w:r>
        <w:tab/>
      </w:r>
      <w:r>
        <w:tab/>
      </w:r>
    </w:p>
    <w:p w:rsidR="006C4DDA" w:rsidRDefault="006C4DDA" w:rsidP="000B6D99">
      <w:pPr>
        <w:pStyle w:val="NoSpacing"/>
      </w:pPr>
      <w:r w:rsidRPr="00FB4DE6">
        <w:rPr>
          <w:highlight w:val="yellow"/>
        </w:rPr>
        <w:t>Order</w:t>
      </w:r>
    </w:p>
    <w:p w:rsidR="00FB4DE6" w:rsidRPr="00FB4DE6" w:rsidRDefault="00FB4DE6" w:rsidP="00FB4DE6">
      <w:pPr>
        <w:pStyle w:val="NoSpacing"/>
        <w:ind w:left="720"/>
      </w:pPr>
      <w:r w:rsidRPr="00FB4DE6">
        <w:rPr>
          <w:b/>
          <w:u w:val="single"/>
        </w:rPr>
        <w:t>ORD_NUM</w:t>
      </w:r>
      <w:r>
        <w:t xml:space="preserve"> PK</w:t>
      </w:r>
      <w:r w:rsidR="00285807">
        <w:tab/>
      </w:r>
      <w:r w:rsidR="00285807">
        <w:tab/>
      </w:r>
      <w:r w:rsidR="00CD1816">
        <w:t>INTEGER ######</w:t>
      </w:r>
    </w:p>
    <w:p w:rsidR="00FB4DE6" w:rsidRDefault="00FB4DE6" w:rsidP="00FB4DE6">
      <w:pPr>
        <w:pStyle w:val="NoSpacing"/>
        <w:ind w:left="720"/>
      </w:pPr>
      <w:r w:rsidRPr="0074641F">
        <w:rPr>
          <w:b/>
        </w:rPr>
        <w:t>CUS_NUM</w:t>
      </w:r>
      <w:r>
        <w:t xml:space="preserve"> FK</w:t>
      </w:r>
      <w:r w:rsidR="00285807">
        <w:tab/>
      </w:r>
      <w:r w:rsidR="00285807">
        <w:tab/>
      </w:r>
      <w:proofErr w:type="gramStart"/>
      <w:r w:rsidR="00CD1816">
        <w:t>CHAR(</w:t>
      </w:r>
      <w:proofErr w:type="gramEnd"/>
      <w:r w:rsidR="00CD1816">
        <w:t>5)</w:t>
      </w:r>
    </w:p>
    <w:p w:rsidR="00FB4DE6" w:rsidRDefault="00FB4DE6" w:rsidP="00FB4DE6">
      <w:pPr>
        <w:pStyle w:val="NoSpacing"/>
        <w:ind w:left="720"/>
      </w:pPr>
      <w:r>
        <w:t>ORD_DATE</w:t>
      </w:r>
      <w:r w:rsidR="00285807">
        <w:tab/>
      </w:r>
      <w:r w:rsidR="00285807">
        <w:tab/>
      </w:r>
      <w:r w:rsidR="00CD1816">
        <w:t>DATE DD/MON/YEAR</w:t>
      </w:r>
    </w:p>
    <w:p w:rsidR="00FB4DE6" w:rsidRDefault="00FB4DE6" w:rsidP="00FB4DE6">
      <w:pPr>
        <w:pStyle w:val="NoSpacing"/>
        <w:ind w:left="720"/>
      </w:pPr>
      <w:r>
        <w:t>ORD_TOTAL</w:t>
      </w:r>
      <w:r w:rsidR="00285807">
        <w:tab/>
      </w:r>
      <w:r w:rsidR="00285807">
        <w:tab/>
      </w:r>
      <w:proofErr w:type="gramStart"/>
      <w:r w:rsidR="00CD1816">
        <w:t>NUMBER(</w:t>
      </w:r>
      <w:proofErr w:type="gramEnd"/>
      <w:r w:rsidR="00CD1816">
        <w:t>6,2)</w:t>
      </w:r>
    </w:p>
    <w:p w:rsidR="00FB4DE6" w:rsidRDefault="00FB4DE6" w:rsidP="00FB4DE6">
      <w:pPr>
        <w:pStyle w:val="NoSpacing"/>
        <w:ind w:left="720"/>
      </w:pPr>
      <w:r>
        <w:t>ORD_PO_NUM</w:t>
      </w:r>
      <w:r w:rsidR="00285807">
        <w:tab/>
      </w:r>
      <w:r w:rsidR="00285807">
        <w:tab/>
      </w:r>
      <w:proofErr w:type="gramStart"/>
      <w:r w:rsidR="00CD1816">
        <w:t>VARCHAR(</w:t>
      </w:r>
      <w:proofErr w:type="gramEnd"/>
      <w:r w:rsidR="00CD1816">
        <w:t>10)</w:t>
      </w:r>
    </w:p>
    <w:p w:rsidR="00FB4DE6" w:rsidRPr="0074641F" w:rsidRDefault="00FB4DE6" w:rsidP="00FB4DE6">
      <w:pPr>
        <w:pStyle w:val="NoSpacing"/>
        <w:ind w:left="720"/>
      </w:pPr>
      <w:r w:rsidRPr="0074641F">
        <w:rPr>
          <w:b/>
        </w:rPr>
        <w:t>EMP_NUM</w:t>
      </w:r>
      <w:r w:rsidR="0074641F">
        <w:rPr>
          <w:b/>
        </w:rPr>
        <w:t xml:space="preserve"> </w:t>
      </w:r>
      <w:r w:rsidR="0074641F">
        <w:t>FK</w:t>
      </w:r>
      <w:r w:rsidR="00285807">
        <w:tab/>
      </w:r>
      <w:r w:rsidR="00285807">
        <w:tab/>
      </w:r>
      <w:r w:rsidR="00CD1816">
        <w:t>INTEGER</w:t>
      </w:r>
    </w:p>
    <w:p w:rsidR="00ED5A10" w:rsidRDefault="00285807" w:rsidP="000B6D99">
      <w:pPr>
        <w:pStyle w:val="NoSpacing"/>
      </w:pPr>
      <w:r>
        <w:tab/>
      </w:r>
      <w:r>
        <w:tab/>
      </w:r>
      <w:r>
        <w:tab/>
      </w:r>
      <w:r>
        <w:tab/>
      </w:r>
    </w:p>
    <w:p w:rsidR="006C4DDA" w:rsidRDefault="006C4DDA" w:rsidP="000B6D99">
      <w:pPr>
        <w:pStyle w:val="NoSpacing"/>
      </w:pPr>
      <w:r w:rsidRPr="00FB4DE6">
        <w:rPr>
          <w:highlight w:val="yellow"/>
        </w:rPr>
        <w:t>Order Line</w:t>
      </w:r>
    </w:p>
    <w:p w:rsidR="00C1409A" w:rsidRPr="00C1409A" w:rsidRDefault="00C1409A" w:rsidP="00C1409A">
      <w:pPr>
        <w:pStyle w:val="NoSpacing"/>
        <w:ind w:left="720"/>
        <w:rPr>
          <w:b/>
          <w:u w:val="single"/>
        </w:rPr>
      </w:pPr>
      <w:r w:rsidRPr="00C1409A">
        <w:rPr>
          <w:b/>
          <w:u w:val="single"/>
        </w:rPr>
        <w:t>ORD_NUM</w:t>
      </w:r>
      <w:r>
        <w:rPr>
          <w:b/>
          <w:u w:val="single"/>
        </w:rPr>
        <w:t xml:space="preserve"> </w:t>
      </w:r>
      <w:r>
        <w:t>PK</w:t>
      </w:r>
      <w:proofErr w:type="gramStart"/>
      <w:r w:rsidR="008C7C11">
        <w:t>,FK</w:t>
      </w:r>
      <w:proofErr w:type="gramEnd"/>
      <w:r w:rsidR="00285807">
        <w:tab/>
      </w:r>
      <w:r w:rsidR="00CD1816">
        <w:t>INTEGER ######</w:t>
      </w:r>
    </w:p>
    <w:p w:rsidR="00C1409A" w:rsidRPr="00C1409A" w:rsidRDefault="00C1409A" w:rsidP="00C1409A">
      <w:pPr>
        <w:pStyle w:val="NoSpacing"/>
        <w:ind w:left="720"/>
        <w:rPr>
          <w:b/>
          <w:u w:val="single"/>
        </w:rPr>
      </w:pPr>
      <w:r w:rsidRPr="00C1409A">
        <w:rPr>
          <w:b/>
          <w:u w:val="single"/>
        </w:rPr>
        <w:t>ORDLINE_NUM</w:t>
      </w:r>
      <w:r>
        <w:rPr>
          <w:b/>
          <w:u w:val="single"/>
        </w:rPr>
        <w:t xml:space="preserve"> </w:t>
      </w:r>
      <w:r>
        <w:t>PK</w:t>
      </w:r>
      <w:r w:rsidR="00285807">
        <w:tab/>
      </w:r>
      <w:r w:rsidR="00CD1816">
        <w:t>INTEGER</w:t>
      </w:r>
      <w:r w:rsidR="009B0EDB">
        <w:t xml:space="preserve"> ######</w:t>
      </w:r>
    </w:p>
    <w:p w:rsidR="00C1409A" w:rsidRDefault="00C1409A" w:rsidP="00C1409A">
      <w:pPr>
        <w:pStyle w:val="NoSpacing"/>
        <w:ind w:left="720"/>
      </w:pPr>
      <w:r w:rsidRPr="00C1409A">
        <w:rPr>
          <w:b/>
        </w:rPr>
        <w:t>MAT_NUM</w:t>
      </w:r>
      <w:r>
        <w:t xml:space="preserve"> FK</w:t>
      </w:r>
      <w:r w:rsidR="00285807">
        <w:tab/>
      </w:r>
      <w:r w:rsidR="00285807">
        <w:tab/>
      </w:r>
      <w:proofErr w:type="gramStart"/>
      <w:r w:rsidR="009B0EDB">
        <w:t>CHAR(</w:t>
      </w:r>
      <w:proofErr w:type="gramEnd"/>
      <w:r w:rsidR="009B0EDB">
        <w:t>9)</w:t>
      </w:r>
    </w:p>
    <w:p w:rsidR="00C1409A" w:rsidRDefault="00C1409A" w:rsidP="00C1409A">
      <w:pPr>
        <w:pStyle w:val="NoSpacing"/>
        <w:ind w:left="720"/>
      </w:pPr>
      <w:r>
        <w:lastRenderedPageBreak/>
        <w:t>ORDLNE_QTY</w:t>
      </w:r>
      <w:r w:rsidR="00285807">
        <w:tab/>
      </w:r>
      <w:r w:rsidR="00285807">
        <w:tab/>
      </w:r>
      <w:proofErr w:type="gramStart"/>
      <w:r w:rsidR="009B0EDB">
        <w:t>NUM</w:t>
      </w:r>
      <w:r w:rsidR="00521FE0">
        <w:t>BER</w:t>
      </w:r>
      <w:r w:rsidR="009B0EDB">
        <w:t>(</w:t>
      </w:r>
      <w:proofErr w:type="gramEnd"/>
      <w:r w:rsidR="009B0EDB">
        <w:t>5,0)</w:t>
      </w:r>
    </w:p>
    <w:p w:rsidR="00C1409A" w:rsidRDefault="00C1409A" w:rsidP="00C1409A">
      <w:pPr>
        <w:pStyle w:val="NoSpacing"/>
        <w:ind w:left="720"/>
      </w:pPr>
      <w:r>
        <w:t>ORDLNE_AVAIL_QTY</w:t>
      </w:r>
      <w:r w:rsidR="00285807">
        <w:tab/>
      </w:r>
      <w:proofErr w:type="gramStart"/>
      <w:r w:rsidR="009B0EDB">
        <w:t>NUM</w:t>
      </w:r>
      <w:r w:rsidR="00521FE0">
        <w:t>BER</w:t>
      </w:r>
      <w:r w:rsidR="009B0EDB">
        <w:t>(</w:t>
      </w:r>
      <w:proofErr w:type="gramEnd"/>
      <w:r w:rsidR="009B0EDB">
        <w:t>5,0)</w:t>
      </w:r>
    </w:p>
    <w:p w:rsidR="00C1409A" w:rsidRDefault="00C1409A" w:rsidP="00C1409A">
      <w:pPr>
        <w:pStyle w:val="NoSpacing"/>
        <w:ind w:left="720"/>
      </w:pPr>
      <w:r>
        <w:t>ORDLNE_PRICE</w:t>
      </w:r>
      <w:r w:rsidR="00285807">
        <w:tab/>
      </w:r>
      <w:r w:rsidR="00285807">
        <w:tab/>
      </w:r>
      <w:proofErr w:type="gramStart"/>
      <w:r w:rsidR="009B0EDB">
        <w:t>NUM</w:t>
      </w:r>
      <w:r w:rsidR="00521FE0">
        <w:t>BER</w:t>
      </w:r>
      <w:r w:rsidR="009B0EDB">
        <w:t>(</w:t>
      </w:r>
      <w:proofErr w:type="gramEnd"/>
      <w:r w:rsidR="009B0EDB">
        <w:t>5,2)</w:t>
      </w:r>
    </w:p>
    <w:p w:rsidR="00C1409A" w:rsidRPr="00C1409A" w:rsidRDefault="00C1409A" w:rsidP="00C1409A">
      <w:pPr>
        <w:pStyle w:val="NoSpacing"/>
        <w:ind w:left="720"/>
      </w:pPr>
      <w:r w:rsidRPr="00C1409A">
        <w:rPr>
          <w:b/>
        </w:rPr>
        <w:t>PRIORITY_ID</w:t>
      </w:r>
      <w:r>
        <w:rPr>
          <w:b/>
        </w:rPr>
        <w:t xml:space="preserve"> </w:t>
      </w:r>
      <w:r>
        <w:t>FK</w:t>
      </w:r>
      <w:r w:rsidR="00285807">
        <w:tab/>
      </w:r>
      <w:r w:rsidR="00285807">
        <w:tab/>
      </w:r>
      <w:proofErr w:type="gramStart"/>
      <w:r w:rsidR="009B0EDB">
        <w:t>CHAR(</w:t>
      </w:r>
      <w:proofErr w:type="gramEnd"/>
      <w:r w:rsidR="009B0EDB">
        <w:t>2)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Priority</w:t>
      </w:r>
    </w:p>
    <w:p w:rsidR="0060790F" w:rsidRPr="00AA4FC1" w:rsidRDefault="0060790F" w:rsidP="00AA4FC1">
      <w:pPr>
        <w:pStyle w:val="NoSpacing"/>
        <w:ind w:left="720"/>
        <w:rPr>
          <w:b/>
          <w:u w:val="single"/>
        </w:rPr>
      </w:pPr>
      <w:r w:rsidRPr="00AA4FC1">
        <w:rPr>
          <w:b/>
          <w:u w:val="single"/>
        </w:rPr>
        <w:t>PRIORITY_ID</w:t>
      </w:r>
      <w:r w:rsidR="00AA4FC1">
        <w:rPr>
          <w:b/>
          <w:u w:val="single"/>
        </w:rPr>
        <w:t xml:space="preserve"> </w:t>
      </w:r>
      <w:r w:rsidR="00AA4FC1">
        <w:t>PK</w:t>
      </w:r>
      <w:r w:rsidR="00285807">
        <w:tab/>
      </w:r>
      <w:r w:rsidR="00285807">
        <w:tab/>
      </w:r>
      <w:proofErr w:type="gramStart"/>
      <w:r w:rsidR="009B0EDB">
        <w:t>CHAR(</w:t>
      </w:r>
      <w:proofErr w:type="gramEnd"/>
      <w:r w:rsidR="009B0EDB">
        <w:t>2)</w:t>
      </w:r>
    </w:p>
    <w:p w:rsidR="0060790F" w:rsidRDefault="0060790F" w:rsidP="00AA4FC1">
      <w:pPr>
        <w:pStyle w:val="NoSpacing"/>
        <w:ind w:left="720"/>
      </w:pPr>
      <w:r>
        <w:t>PRIORITY_URGENCY</w:t>
      </w:r>
      <w:r w:rsidR="00285807">
        <w:tab/>
      </w:r>
      <w:proofErr w:type="gramStart"/>
      <w:r w:rsidR="009B0EDB">
        <w:t>VARCHAR(</w:t>
      </w:r>
      <w:proofErr w:type="gramEnd"/>
      <w:r w:rsidR="009B0EDB">
        <w:t>25)</w:t>
      </w:r>
    </w:p>
    <w:p w:rsidR="00D24541" w:rsidRDefault="00D24541" w:rsidP="00AA4FC1">
      <w:pPr>
        <w:pStyle w:val="NoSpacing"/>
        <w:ind w:left="720"/>
      </w:pP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Delivery</w:t>
      </w:r>
    </w:p>
    <w:p w:rsidR="0060790F" w:rsidRPr="00AA4FC1" w:rsidRDefault="0060790F" w:rsidP="00AA4FC1">
      <w:pPr>
        <w:pStyle w:val="NoSpacing"/>
        <w:ind w:left="720"/>
        <w:rPr>
          <w:b/>
          <w:u w:val="single"/>
        </w:rPr>
      </w:pPr>
      <w:r w:rsidRPr="00AA4FC1">
        <w:rPr>
          <w:b/>
          <w:u w:val="single"/>
        </w:rPr>
        <w:t>DELIV_NUM</w:t>
      </w:r>
      <w:r w:rsidR="00AA4FC1">
        <w:rPr>
          <w:b/>
          <w:u w:val="single"/>
        </w:rPr>
        <w:t xml:space="preserve"> </w:t>
      </w:r>
      <w:r w:rsidR="00AA4FC1">
        <w:t>PK</w:t>
      </w:r>
      <w:r w:rsidR="00285807">
        <w:tab/>
      </w:r>
      <w:r w:rsidR="00285807">
        <w:tab/>
      </w:r>
      <w:r w:rsidR="00521FE0">
        <w:t xml:space="preserve">INTEGER </w:t>
      </w:r>
      <w:r w:rsidR="00583D3A">
        <w:t>7</w:t>
      </w:r>
      <w:r w:rsidR="00521FE0">
        <w:t>#######</w:t>
      </w:r>
    </w:p>
    <w:p w:rsidR="00521FE0" w:rsidRDefault="0060790F" w:rsidP="00521FE0">
      <w:pPr>
        <w:pStyle w:val="NoSpacing"/>
        <w:ind w:left="720"/>
      </w:pPr>
      <w:r w:rsidRPr="00F43862">
        <w:rPr>
          <w:b/>
        </w:rPr>
        <w:t>ORD_NUM</w:t>
      </w:r>
      <w:r w:rsidR="00F43862">
        <w:t xml:space="preserve"> FK</w:t>
      </w:r>
      <w:r w:rsidR="00285807">
        <w:tab/>
      </w:r>
      <w:r w:rsidR="00285807">
        <w:tab/>
      </w:r>
      <w:r w:rsidR="00521FE0">
        <w:t xml:space="preserve">INTEGER </w:t>
      </w:r>
      <w:r w:rsidR="00583D3A">
        <w:t>1</w:t>
      </w:r>
      <w:r w:rsidR="00521FE0">
        <w:t>#####</w:t>
      </w:r>
    </w:p>
    <w:p w:rsidR="0060790F" w:rsidRDefault="0060790F" w:rsidP="00AA4FC1">
      <w:pPr>
        <w:pStyle w:val="NoSpacing"/>
        <w:ind w:left="720"/>
      </w:pPr>
      <w:r>
        <w:t>DELIV_DATE</w:t>
      </w:r>
      <w:r w:rsidR="00285807">
        <w:tab/>
      </w:r>
      <w:r w:rsidR="00285807">
        <w:tab/>
      </w:r>
      <w:r w:rsidR="00521FE0">
        <w:t>DATE DD/MON/YEAR</w:t>
      </w:r>
    </w:p>
    <w:p w:rsidR="0060790F" w:rsidRDefault="0060790F" w:rsidP="00AA4FC1">
      <w:pPr>
        <w:pStyle w:val="NoSpacing"/>
        <w:ind w:left="720"/>
      </w:pPr>
      <w:r>
        <w:t>DELIV_TOTAL</w:t>
      </w:r>
      <w:r w:rsidR="00285807">
        <w:tab/>
      </w:r>
      <w:r w:rsidR="00285807">
        <w:tab/>
      </w:r>
      <w:r w:rsidR="00521FE0">
        <w:t>NUMBER</w:t>
      </w:r>
    </w:p>
    <w:p w:rsidR="0060790F" w:rsidRPr="00AA4FC1" w:rsidRDefault="0060790F" w:rsidP="00AA4FC1">
      <w:pPr>
        <w:pStyle w:val="NoSpacing"/>
        <w:ind w:left="720"/>
        <w:rPr>
          <w:b/>
        </w:rPr>
      </w:pPr>
      <w:r w:rsidRPr="00AA4FC1">
        <w:rPr>
          <w:b/>
        </w:rPr>
        <w:t>EMP_NUM</w:t>
      </w:r>
      <w:r w:rsidR="00AA4FC1">
        <w:rPr>
          <w:b/>
        </w:rPr>
        <w:t xml:space="preserve"> </w:t>
      </w:r>
      <w:r w:rsidR="00AA4FC1">
        <w:t>FK</w:t>
      </w:r>
      <w:r w:rsidR="00285807">
        <w:tab/>
      </w:r>
      <w:r w:rsidR="00285807">
        <w:tab/>
      </w:r>
      <w:r w:rsidR="00521FE0">
        <w:t>INTEGER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Delivery Line</w:t>
      </w:r>
    </w:p>
    <w:p w:rsidR="0060790F" w:rsidRPr="00AA4FC1" w:rsidRDefault="0060790F" w:rsidP="00AA4FC1">
      <w:pPr>
        <w:pStyle w:val="NoSpacing"/>
        <w:ind w:left="720"/>
        <w:rPr>
          <w:b/>
          <w:u w:val="single"/>
        </w:rPr>
      </w:pPr>
      <w:r w:rsidRPr="00AA4FC1">
        <w:rPr>
          <w:b/>
          <w:u w:val="single"/>
        </w:rPr>
        <w:t>DELIV_NUM</w:t>
      </w:r>
      <w:r w:rsidR="00AA4FC1">
        <w:rPr>
          <w:b/>
          <w:u w:val="single"/>
        </w:rPr>
        <w:t xml:space="preserve"> </w:t>
      </w:r>
      <w:r w:rsidR="00AA4FC1">
        <w:t>PK</w:t>
      </w:r>
      <w:proofErr w:type="gramStart"/>
      <w:r w:rsidR="008C7C11">
        <w:t>,FK</w:t>
      </w:r>
      <w:proofErr w:type="gramEnd"/>
      <w:r w:rsidR="00285807">
        <w:tab/>
      </w:r>
      <w:r w:rsidR="00521FE0">
        <w:t xml:space="preserve">INTEGER </w:t>
      </w:r>
      <w:r w:rsidR="00583D3A">
        <w:t>7</w:t>
      </w:r>
      <w:r w:rsidR="00521FE0">
        <w:t>#######</w:t>
      </w:r>
    </w:p>
    <w:p w:rsidR="0060790F" w:rsidRPr="00AA4FC1" w:rsidRDefault="0060790F" w:rsidP="00AA4FC1">
      <w:pPr>
        <w:pStyle w:val="NoSpacing"/>
        <w:ind w:left="720"/>
        <w:rPr>
          <w:b/>
          <w:u w:val="single"/>
        </w:rPr>
      </w:pPr>
      <w:r w:rsidRPr="00AA4FC1">
        <w:rPr>
          <w:b/>
          <w:u w:val="single"/>
        </w:rPr>
        <w:t>DELIVLINE_NUM</w:t>
      </w:r>
      <w:r w:rsidR="00AA4FC1">
        <w:rPr>
          <w:b/>
          <w:u w:val="single"/>
        </w:rPr>
        <w:t xml:space="preserve"> </w:t>
      </w:r>
      <w:r w:rsidR="00AA4FC1">
        <w:t>PK</w:t>
      </w:r>
      <w:r w:rsidR="00285807">
        <w:tab/>
      </w:r>
      <w:r w:rsidR="00521FE0">
        <w:t>INTEGER ######</w:t>
      </w:r>
    </w:p>
    <w:p w:rsidR="0060790F" w:rsidRPr="00AA4FC1" w:rsidRDefault="0060790F" w:rsidP="00AA4FC1">
      <w:pPr>
        <w:pStyle w:val="NoSpacing"/>
        <w:ind w:left="720"/>
      </w:pPr>
      <w:r w:rsidRPr="00AA4FC1">
        <w:rPr>
          <w:b/>
        </w:rPr>
        <w:t>MAT_NUM</w:t>
      </w:r>
      <w:r w:rsidR="00AA4FC1">
        <w:rPr>
          <w:b/>
        </w:rPr>
        <w:t xml:space="preserve"> </w:t>
      </w:r>
      <w:r w:rsidR="00AA4FC1" w:rsidRPr="00AA4FC1">
        <w:t>FK</w:t>
      </w:r>
      <w:r w:rsidR="00285807">
        <w:tab/>
      </w:r>
      <w:r w:rsidR="00285807">
        <w:tab/>
      </w:r>
      <w:proofErr w:type="gramStart"/>
      <w:r w:rsidR="00521FE0">
        <w:t>CHAR(</w:t>
      </w:r>
      <w:proofErr w:type="gramEnd"/>
      <w:r w:rsidR="00521FE0">
        <w:t>9)</w:t>
      </w:r>
    </w:p>
    <w:p w:rsidR="0060790F" w:rsidRDefault="0060790F" w:rsidP="00AA4FC1">
      <w:pPr>
        <w:pStyle w:val="NoSpacing"/>
        <w:ind w:left="720"/>
      </w:pPr>
      <w:r>
        <w:t>BACK_ORDER_QTY</w:t>
      </w:r>
      <w:r w:rsidR="00285807">
        <w:tab/>
      </w:r>
      <w:proofErr w:type="gramStart"/>
      <w:r w:rsidR="00585790">
        <w:t>NUMBER(</w:t>
      </w:r>
      <w:proofErr w:type="gramEnd"/>
      <w:r w:rsidR="00585790">
        <w:t>5,0)</w:t>
      </w:r>
    </w:p>
    <w:p w:rsidR="0060790F" w:rsidRDefault="0060790F" w:rsidP="00AA4FC1">
      <w:pPr>
        <w:pStyle w:val="NoSpacing"/>
        <w:ind w:left="720"/>
      </w:pPr>
      <w:r>
        <w:t>DELIVLINE_QTY</w:t>
      </w:r>
      <w:r w:rsidR="00285807">
        <w:tab/>
      </w:r>
      <w:r w:rsidR="00285807">
        <w:tab/>
      </w:r>
      <w:proofErr w:type="gramStart"/>
      <w:r w:rsidR="00585790">
        <w:t>NUMBER(</w:t>
      </w:r>
      <w:proofErr w:type="gramEnd"/>
      <w:r w:rsidR="00585790">
        <w:t>5,0)</w:t>
      </w:r>
    </w:p>
    <w:p w:rsidR="0060790F" w:rsidRDefault="0060790F" w:rsidP="00AA4FC1">
      <w:pPr>
        <w:pStyle w:val="NoSpacing"/>
        <w:ind w:left="720"/>
      </w:pPr>
      <w:r>
        <w:t>DELIVLINE_PRICE</w:t>
      </w:r>
      <w:r w:rsidR="00285807">
        <w:tab/>
      </w:r>
      <w:proofErr w:type="gramStart"/>
      <w:r w:rsidR="00585790">
        <w:t>NUMBER(</w:t>
      </w:r>
      <w:proofErr w:type="gramEnd"/>
      <w:r w:rsidR="00585790">
        <w:t>5,2)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Invoice</w:t>
      </w:r>
    </w:p>
    <w:p w:rsidR="00AA4FC1" w:rsidRPr="00F43862" w:rsidRDefault="00AA4FC1" w:rsidP="00F43862">
      <w:pPr>
        <w:pStyle w:val="NoSpacing"/>
        <w:ind w:left="720"/>
      </w:pPr>
      <w:r w:rsidRPr="00F43862">
        <w:rPr>
          <w:b/>
          <w:u w:val="single"/>
        </w:rPr>
        <w:t>INV_NUM</w:t>
      </w:r>
      <w:r w:rsidR="00F43862">
        <w:rPr>
          <w:b/>
          <w:u w:val="single"/>
        </w:rPr>
        <w:t xml:space="preserve"> </w:t>
      </w:r>
      <w:r w:rsidR="00F43862">
        <w:t>PK</w:t>
      </w:r>
      <w:r w:rsidR="00285807">
        <w:tab/>
      </w:r>
      <w:r w:rsidR="00285807">
        <w:tab/>
      </w:r>
      <w:r w:rsidR="00583D3A">
        <w:t>INTEGER 9#######</w:t>
      </w:r>
    </w:p>
    <w:p w:rsidR="00AA4FC1" w:rsidRDefault="00F43862" w:rsidP="00F43862">
      <w:pPr>
        <w:pStyle w:val="NoSpacing"/>
        <w:ind w:left="720"/>
      </w:pPr>
      <w:r w:rsidRPr="00F43862">
        <w:rPr>
          <w:b/>
        </w:rPr>
        <w:t>DELIV_NUM</w:t>
      </w:r>
      <w:r>
        <w:t xml:space="preserve"> FK</w:t>
      </w:r>
      <w:r w:rsidR="00285807">
        <w:tab/>
      </w:r>
      <w:r w:rsidR="00285807">
        <w:tab/>
      </w:r>
      <w:r w:rsidR="00583D3A">
        <w:t>INTEGER 7#######</w:t>
      </w:r>
    </w:p>
    <w:p w:rsidR="00F43862" w:rsidRDefault="00F43862" w:rsidP="00F43862">
      <w:pPr>
        <w:pStyle w:val="NoSpacing"/>
        <w:ind w:left="720"/>
      </w:pPr>
      <w:r>
        <w:t>INV_DATE</w:t>
      </w:r>
      <w:r w:rsidR="00285807">
        <w:tab/>
      </w:r>
      <w:r w:rsidR="00285807">
        <w:tab/>
      </w:r>
      <w:r w:rsidR="00583D3A">
        <w:t>DATE DD/MON/YEAR</w:t>
      </w:r>
    </w:p>
    <w:p w:rsidR="00F43862" w:rsidRDefault="00F43862" w:rsidP="00F43862">
      <w:pPr>
        <w:pStyle w:val="NoSpacing"/>
        <w:ind w:left="720"/>
      </w:pPr>
      <w:r>
        <w:t>INV_TOTAL</w:t>
      </w:r>
      <w:r w:rsidR="00285807">
        <w:tab/>
      </w:r>
      <w:r w:rsidR="00285807">
        <w:tab/>
      </w:r>
      <w:proofErr w:type="gramStart"/>
      <w:r w:rsidR="00583D3A">
        <w:t>NUMBER(</w:t>
      </w:r>
      <w:proofErr w:type="gramEnd"/>
      <w:r w:rsidR="00583D3A">
        <w:t>5,2)</w:t>
      </w:r>
    </w:p>
    <w:p w:rsidR="00F43862" w:rsidRDefault="00F43862" w:rsidP="00F43862">
      <w:pPr>
        <w:pStyle w:val="NoSpacing"/>
        <w:ind w:left="720"/>
      </w:pPr>
      <w:r>
        <w:t>INV_TERMS</w:t>
      </w:r>
      <w:r w:rsidR="00285807">
        <w:tab/>
      </w:r>
      <w:r w:rsidR="00285807">
        <w:tab/>
      </w:r>
      <w:proofErr w:type="gramStart"/>
      <w:r w:rsidR="00583D3A">
        <w:t>VARCHAR(</w:t>
      </w:r>
      <w:proofErr w:type="gramEnd"/>
      <w:r w:rsidR="00583D3A">
        <w:t>6)</w:t>
      </w:r>
    </w:p>
    <w:p w:rsidR="00F43862" w:rsidRDefault="00F43862" w:rsidP="00F43862">
      <w:pPr>
        <w:pStyle w:val="NoSpacing"/>
        <w:ind w:left="720"/>
      </w:pPr>
      <w:r>
        <w:t>INV_STATUS</w:t>
      </w:r>
      <w:r w:rsidR="00285807">
        <w:tab/>
      </w:r>
      <w:r w:rsidR="00285807">
        <w:tab/>
      </w:r>
      <w:proofErr w:type="gramStart"/>
      <w:r w:rsidR="00583D3A">
        <w:t>VARCHAR(</w:t>
      </w:r>
      <w:proofErr w:type="gramEnd"/>
      <w:r w:rsidR="00583D3A">
        <w:t>8)</w:t>
      </w:r>
    </w:p>
    <w:p w:rsidR="00F43862" w:rsidRDefault="00F43862" w:rsidP="00F43862">
      <w:pPr>
        <w:pStyle w:val="NoSpacing"/>
        <w:ind w:left="720"/>
      </w:pPr>
      <w:r w:rsidRPr="00F43862">
        <w:rPr>
          <w:b/>
        </w:rPr>
        <w:t>EMP_NUM</w:t>
      </w:r>
      <w:r>
        <w:t xml:space="preserve"> FK</w:t>
      </w:r>
      <w:r w:rsidR="00285807">
        <w:tab/>
      </w:r>
      <w:r w:rsidR="00285807">
        <w:tab/>
      </w:r>
      <w:r w:rsidR="00583D3A">
        <w:t>INTEGER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lastRenderedPageBreak/>
        <w:t>Invoice Line</w:t>
      </w:r>
      <w:r w:rsidR="00285807">
        <w:tab/>
      </w:r>
      <w:r w:rsidR="00285807">
        <w:tab/>
      </w:r>
      <w:r w:rsidR="00285807">
        <w:tab/>
      </w:r>
    </w:p>
    <w:p w:rsidR="00F43862" w:rsidRPr="00740EB5" w:rsidRDefault="00740EB5" w:rsidP="00740EB5">
      <w:pPr>
        <w:pStyle w:val="NoSpacing"/>
        <w:ind w:left="720"/>
        <w:rPr>
          <w:b/>
        </w:rPr>
      </w:pPr>
      <w:r w:rsidRPr="001364BF">
        <w:rPr>
          <w:b/>
          <w:u w:val="single"/>
        </w:rPr>
        <w:t>INV_NUM</w:t>
      </w:r>
      <w:r>
        <w:rPr>
          <w:b/>
        </w:rPr>
        <w:t xml:space="preserve"> </w:t>
      </w:r>
      <w:r>
        <w:t>PK</w:t>
      </w:r>
      <w:proofErr w:type="gramStart"/>
      <w:r w:rsidR="008C7C11">
        <w:t>,FK</w:t>
      </w:r>
      <w:proofErr w:type="gramEnd"/>
      <w:r w:rsidR="00285807">
        <w:tab/>
      </w:r>
      <w:r w:rsidR="00583D3A">
        <w:t>INTEGER 9#######</w:t>
      </w:r>
    </w:p>
    <w:p w:rsidR="00740EB5" w:rsidRPr="00740EB5" w:rsidRDefault="00740EB5" w:rsidP="00740EB5">
      <w:pPr>
        <w:pStyle w:val="NoSpacing"/>
        <w:ind w:left="720"/>
        <w:rPr>
          <w:b/>
        </w:rPr>
      </w:pPr>
      <w:r w:rsidRPr="001364BF">
        <w:rPr>
          <w:b/>
          <w:u w:val="single"/>
        </w:rPr>
        <w:t>INVLINE_NUM</w:t>
      </w:r>
      <w:r>
        <w:rPr>
          <w:b/>
        </w:rPr>
        <w:t xml:space="preserve"> </w:t>
      </w:r>
      <w:r>
        <w:t>PK</w:t>
      </w:r>
      <w:r w:rsidR="00285807">
        <w:tab/>
      </w:r>
      <w:r w:rsidR="00583D3A">
        <w:t>INTEGER ######</w:t>
      </w:r>
    </w:p>
    <w:p w:rsidR="00740EB5" w:rsidRDefault="00740EB5" w:rsidP="00740EB5">
      <w:pPr>
        <w:pStyle w:val="NoSpacing"/>
        <w:ind w:left="720"/>
      </w:pPr>
      <w:r w:rsidRPr="00740EB5">
        <w:rPr>
          <w:b/>
        </w:rPr>
        <w:t>MAT_NUM</w:t>
      </w:r>
      <w:r>
        <w:t xml:space="preserve"> FK</w:t>
      </w:r>
      <w:r w:rsidR="00285807">
        <w:tab/>
      </w:r>
      <w:r w:rsidR="00285807">
        <w:tab/>
      </w:r>
      <w:proofErr w:type="gramStart"/>
      <w:r w:rsidR="00583D3A">
        <w:t>CHAR(</w:t>
      </w:r>
      <w:proofErr w:type="gramEnd"/>
      <w:r w:rsidR="00583D3A">
        <w:t>9)</w:t>
      </w:r>
    </w:p>
    <w:p w:rsidR="00740EB5" w:rsidRDefault="00740EB5" w:rsidP="00740EB5">
      <w:pPr>
        <w:pStyle w:val="NoSpacing"/>
        <w:ind w:left="720"/>
      </w:pPr>
      <w:r>
        <w:t>INVLINE_QTY</w:t>
      </w:r>
      <w:r w:rsidR="00285807">
        <w:tab/>
      </w:r>
      <w:r w:rsidR="00285807">
        <w:tab/>
      </w:r>
      <w:proofErr w:type="gramStart"/>
      <w:r w:rsidR="00583D3A">
        <w:t>NUMBER(</w:t>
      </w:r>
      <w:proofErr w:type="gramEnd"/>
      <w:r w:rsidR="00583D3A">
        <w:t>5,0)</w:t>
      </w:r>
    </w:p>
    <w:p w:rsidR="00740EB5" w:rsidRDefault="00740EB5" w:rsidP="00740EB5">
      <w:pPr>
        <w:pStyle w:val="NoSpacing"/>
        <w:ind w:left="720"/>
      </w:pPr>
      <w:r>
        <w:t>INVLINE_PRICE</w:t>
      </w:r>
      <w:r w:rsidR="00285807">
        <w:tab/>
      </w:r>
      <w:r w:rsidR="00285807">
        <w:tab/>
      </w:r>
      <w:proofErr w:type="gramStart"/>
      <w:r w:rsidR="00583D3A">
        <w:t>NUMBER(</w:t>
      </w:r>
      <w:proofErr w:type="gramEnd"/>
      <w:r w:rsidR="00583D3A">
        <w:t>6,2)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Material</w:t>
      </w:r>
    </w:p>
    <w:p w:rsidR="00D5170F" w:rsidRDefault="00D5170F" w:rsidP="000A7060">
      <w:pPr>
        <w:pStyle w:val="NoSpacing"/>
        <w:ind w:left="720"/>
      </w:pPr>
      <w:r w:rsidRPr="000A7060">
        <w:rPr>
          <w:b/>
          <w:u w:val="single"/>
        </w:rPr>
        <w:t>MAT_NUM</w:t>
      </w:r>
      <w:r w:rsidR="000A7060">
        <w:t xml:space="preserve"> PK</w:t>
      </w:r>
      <w:r w:rsidR="00285807">
        <w:tab/>
      </w:r>
      <w:r w:rsidR="00285807">
        <w:tab/>
      </w:r>
      <w:proofErr w:type="gramStart"/>
      <w:r w:rsidR="00E74A76">
        <w:t>CHAR(</w:t>
      </w:r>
      <w:proofErr w:type="gramEnd"/>
      <w:r w:rsidR="00E74A76">
        <w:t>9)</w:t>
      </w:r>
    </w:p>
    <w:p w:rsidR="00D5170F" w:rsidRDefault="00D5170F" w:rsidP="000A7060">
      <w:pPr>
        <w:pStyle w:val="NoSpacing"/>
        <w:ind w:left="720"/>
      </w:pPr>
      <w:r>
        <w:t>MAT_DESCRIPTION</w:t>
      </w:r>
      <w:r w:rsidR="00285807">
        <w:tab/>
      </w:r>
      <w:proofErr w:type="gramStart"/>
      <w:r w:rsidR="00E74A76">
        <w:t>VARCHAR(</w:t>
      </w:r>
      <w:proofErr w:type="gramEnd"/>
      <w:r w:rsidR="00E74A76">
        <w:t>35)</w:t>
      </w:r>
    </w:p>
    <w:p w:rsidR="00D5170F" w:rsidRDefault="00D5170F" w:rsidP="000A7060">
      <w:pPr>
        <w:pStyle w:val="NoSpacing"/>
        <w:ind w:left="720"/>
      </w:pPr>
      <w:r>
        <w:t>MAT_U/M</w:t>
      </w:r>
      <w:r w:rsidR="00285807">
        <w:tab/>
      </w:r>
      <w:r w:rsidR="00285807">
        <w:tab/>
      </w:r>
      <w:proofErr w:type="gramStart"/>
      <w:r w:rsidR="00E74A76">
        <w:t>VARCHAR(</w:t>
      </w:r>
      <w:proofErr w:type="gramEnd"/>
      <w:r w:rsidR="00E74A76">
        <w:t>3)</w:t>
      </w:r>
    </w:p>
    <w:p w:rsidR="00D5170F" w:rsidRPr="000A7060" w:rsidRDefault="00D5170F" w:rsidP="000A7060">
      <w:pPr>
        <w:pStyle w:val="NoSpacing"/>
        <w:ind w:left="720"/>
      </w:pPr>
      <w:r w:rsidRPr="000A7060">
        <w:rPr>
          <w:b/>
        </w:rPr>
        <w:t>CATEGORY_ID</w:t>
      </w:r>
      <w:r w:rsidR="000A7060">
        <w:rPr>
          <w:b/>
        </w:rPr>
        <w:t xml:space="preserve"> </w:t>
      </w:r>
      <w:r w:rsidR="000A7060">
        <w:t>FK</w:t>
      </w:r>
      <w:r w:rsidR="00285807">
        <w:tab/>
      </w:r>
      <w:proofErr w:type="gramStart"/>
      <w:r w:rsidR="00E74A76">
        <w:t>CHAR(</w:t>
      </w:r>
      <w:proofErr w:type="gramEnd"/>
      <w:r w:rsidR="00E74A76">
        <w:t>2)</w:t>
      </w:r>
    </w:p>
    <w:p w:rsidR="00D5170F" w:rsidRDefault="00D5170F" w:rsidP="000A7060">
      <w:pPr>
        <w:pStyle w:val="NoSpacing"/>
        <w:ind w:left="720"/>
      </w:pPr>
      <w:r>
        <w:t>MAT_TYPE</w:t>
      </w:r>
      <w:r w:rsidR="00285807">
        <w:tab/>
      </w:r>
      <w:r w:rsidR="00285807">
        <w:tab/>
      </w:r>
      <w:proofErr w:type="gramStart"/>
      <w:r w:rsidR="00B659CC">
        <w:t>VARCHAR(</w:t>
      </w:r>
      <w:proofErr w:type="gramEnd"/>
      <w:r w:rsidR="00B659CC">
        <w:t>15)</w:t>
      </w:r>
    </w:p>
    <w:p w:rsidR="00D5170F" w:rsidRDefault="00D5170F" w:rsidP="000A7060">
      <w:pPr>
        <w:pStyle w:val="NoSpacing"/>
        <w:ind w:left="720"/>
      </w:pPr>
      <w:r>
        <w:t>MAT_PRICE</w:t>
      </w:r>
      <w:r w:rsidR="00285807">
        <w:tab/>
      </w:r>
      <w:r w:rsidR="00285807">
        <w:tab/>
      </w:r>
      <w:proofErr w:type="gramStart"/>
      <w:r w:rsidR="00B659CC">
        <w:t>NUMBER(</w:t>
      </w:r>
      <w:proofErr w:type="gramEnd"/>
      <w:r w:rsidR="00B659CC">
        <w:t>5,2)</w:t>
      </w:r>
    </w:p>
    <w:p w:rsidR="00D5170F" w:rsidRDefault="00D5170F" w:rsidP="000A7060">
      <w:pPr>
        <w:pStyle w:val="NoSpacing"/>
        <w:ind w:left="720"/>
      </w:pPr>
      <w:r>
        <w:t>MAT_QTY/OH</w:t>
      </w:r>
      <w:r w:rsidR="00285807">
        <w:tab/>
      </w:r>
      <w:r w:rsidR="00285807">
        <w:tab/>
      </w:r>
      <w:proofErr w:type="gramStart"/>
      <w:r w:rsidR="00B659CC">
        <w:t>NUMBER(</w:t>
      </w:r>
      <w:proofErr w:type="gramEnd"/>
      <w:r w:rsidR="00B659CC">
        <w:t>6,0)</w:t>
      </w:r>
    </w:p>
    <w:p w:rsidR="00D5170F" w:rsidRDefault="00D5170F" w:rsidP="000A7060">
      <w:pPr>
        <w:pStyle w:val="NoSpacing"/>
        <w:ind w:left="720"/>
      </w:pPr>
      <w:r>
        <w:t>MAT_FIXED_ISSUES</w:t>
      </w:r>
      <w:r w:rsidR="00285807">
        <w:tab/>
      </w:r>
      <w:proofErr w:type="gramStart"/>
      <w:r w:rsidR="00B659CC">
        <w:t>NUMBER(</w:t>
      </w:r>
      <w:proofErr w:type="gramEnd"/>
      <w:r w:rsidR="00B659CC">
        <w:t>6,0)</w:t>
      </w:r>
    </w:p>
    <w:p w:rsidR="00D5170F" w:rsidRDefault="00D5170F" w:rsidP="000A7060">
      <w:pPr>
        <w:pStyle w:val="NoSpacing"/>
        <w:ind w:left="720"/>
      </w:pPr>
      <w:r>
        <w:t>MAT_QTY_AVAIL</w:t>
      </w:r>
      <w:r w:rsidR="00285807">
        <w:tab/>
      </w:r>
      <w:proofErr w:type="gramStart"/>
      <w:r w:rsidR="00D1050A">
        <w:t>NUMBER(</w:t>
      </w:r>
      <w:proofErr w:type="gramEnd"/>
      <w:r w:rsidR="00D1050A">
        <w:t>6,0)</w:t>
      </w:r>
    </w:p>
    <w:p w:rsidR="00D5170F" w:rsidRDefault="00D5170F" w:rsidP="000A7060">
      <w:pPr>
        <w:pStyle w:val="NoSpacing"/>
        <w:ind w:left="720"/>
      </w:pPr>
      <w:r>
        <w:t>MAT_FIXED_RECEIPTS</w:t>
      </w:r>
      <w:r w:rsidR="00285807">
        <w:tab/>
      </w:r>
      <w:proofErr w:type="gramStart"/>
      <w:r w:rsidR="00D1050A">
        <w:t>NUMBER(</w:t>
      </w:r>
      <w:proofErr w:type="gramEnd"/>
      <w:r w:rsidR="00D1050A">
        <w:t>6,0)</w:t>
      </w:r>
    </w:p>
    <w:p w:rsidR="00D5170F" w:rsidRDefault="00D5170F" w:rsidP="000A7060">
      <w:pPr>
        <w:pStyle w:val="NoSpacing"/>
        <w:ind w:left="720"/>
      </w:pPr>
      <w:r>
        <w:t>MAT_MINQTY</w:t>
      </w:r>
      <w:r w:rsidR="00285807">
        <w:tab/>
      </w:r>
      <w:r w:rsidR="00285807">
        <w:tab/>
      </w:r>
      <w:proofErr w:type="gramStart"/>
      <w:r w:rsidR="00D1050A">
        <w:t>NUMBER(</w:t>
      </w:r>
      <w:proofErr w:type="gramEnd"/>
      <w:r w:rsidR="00D1050A">
        <w:t>5,0)</w:t>
      </w:r>
    </w:p>
    <w:p w:rsidR="00D5170F" w:rsidRDefault="00D5170F" w:rsidP="000A7060">
      <w:pPr>
        <w:pStyle w:val="NoSpacing"/>
        <w:ind w:left="720"/>
      </w:pPr>
      <w:r>
        <w:t>MAT_INDATE</w:t>
      </w:r>
      <w:r w:rsidR="00285807">
        <w:tab/>
      </w:r>
      <w:r w:rsidR="00285807">
        <w:tab/>
      </w:r>
      <w:r w:rsidR="00D1050A">
        <w:t>DATE DD/MON/YEAR</w:t>
      </w:r>
    </w:p>
    <w:p w:rsidR="00D5170F" w:rsidRDefault="00D5170F" w:rsidP="000A7060">
      <w:pPr>
        <w:pStyle w:val="NoSpacing"/>
        <w:ind w:left="720"/>
      </w:pPr>
      <w:r w:rsidRPr="000A7060">
        <w:rPr>
          <w:b/>
        </w:rPr>
        <w:t>MAT_STATUS_ID</w:t>
      </w:r>
      <w:r w:rsidR="000A7060">
        <w:t xml:space="preserve"> FK</w:t>
      </w:r>
      <w:r w:rsidR="00285807">
        <w:tab/>
      </w:r>
      <w:proofErr w:type="gramStart"/>
      <w:r w:rsidR="00D1050A">
        <w:t>CHAR(</w:t>
      </w:r>
      <w:proofErr w:type="gramEnd"/>
      <w:r w:rsidR="00D1050A">
        <w:t>2)</w:t>
      </w:r>
    </w:p>
    <w:p w:rsidR="00ED5A10" w:rsidRDefault="00285807" w:rsidP="000B6D99">
      <w:pPr>
        <w:pStyle w:val="NoSpacing"/>
      </w:pPr>
      <w:r>
        <w:tab/>
      </w:r>
    </w:p>
    <w:p w:rsidR="006C4DDA" w:rsidRDefault="006C4DDA" w:rsidP="000B6D99">
      <w:pPr>
        <w:pStyle w:val="NoSpacing"/>
      </w:pPr>
      <w:r w:rsidRPr="00FB4DE6">
        <w:rPr>
          <w:highlight w:val="yellow"/>
        </w:rPr>
        <w:t>Category</w:t>
      </w:r>
    </w:p>
    <w:p w:rsidR="001364BF" w:rsidRPr="001364BF" w:rsidRDefault="001364BF" w:rsidP="001364BF">
      <w:pPr>
        <w:pStyle w:val="NoSpacing"/>
        <w:ind w:left="720"/>
        <w:rPr>
          <w:b/>
          <w:u w:val="single"/>
        </w:rPr>
      </w:pPr>
      <w:r w:rsidRPr="001364BF">
        <w:rPr>
          <w:b/>
          <w:u w:val="single"/>
        </w:rPr>
        <w:t>CATEGORY_ID</w:t>
      </w:r>
      <w:r>
        <w:rPr>
          <w:b/>
          <w:u w:val="single"/>
        </w:rPr>
        <w:t xml:space="preserve"> </w:t>
      </w:r>
      <w:r>
        <w:t>PK</w:t>
      </w:r>
      <w:r w:rsidR="00285807">
        <w:tab/>
      </w:r>
      <w:proofErr w:type="gramStart"/>
      <w:r w:rsidR="00D1050A">
        <w:t>CHAR(</w:t>
      </w:r>
      <w:proofErr w:type="gramEnd"/>
      <w:r w:rsidR="00D1050A">
        <w:t>4)</w:t>
      </w:r>
    </w:p>
    <w:p w:rsidR="001364BF" w:rsidRDefault="001364BF" w:rsidP="001364BF">
      <w:pPr>
        <w:pStyle w:val="NoSpacing"/>
        <w:ind w:left="720"/>
      </w:pPr>
      <w:r>
        <w:t>CATEGORY_GROUP</w:t>
      </w:r>
      <w:r w:rsidR="00285807">
        <w:tab/>
      </w:r>
      <w:proofErr w:type="gramStart"/>
      <w:r w:rsidR="009755B9">
        <w:t>VARCHAR(</w:t>
      </w:r>
      <w:proofErr w:type="gramEnd"/>
      <w:r w:rsidR="009755B9">
        <w:t>25)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Material Price History</w:t>
      </w:r>
    </w:p>
    <w:p w:rsidR="00D24541" w:rsidRPr="00D24541" w:rsidRDefault="00D24541" w:rsidP="00D24541">
      <w:pPr>
        <w:pStyle w:val="NoSpacing"/>
        <w:ind w:left="720"/>
        <w:rPr>
          <w:b/>
          <w:u w:val="single"/>
        </w:rPr>
      </w:pPr>
      <w:r w:rsidRPr="00D24541">
        <w:rPr>
          <w:b/>
          <w:u w:val="single"/>
        </w:rPr>
        <w:t>MAT_NUM</w:t>
      </w:r>
      <w:r>
        <w:rPr>
          <w:b/>
          <w:u w:val="single"/>
        </w:rPr>
        <w:t xml:space="preserve"> </w:t>
      </w:r>
      <w:r>
        <w:t>PK</w:t>
      </w:r>
      <w:proofErr w:type="gramStart"/>
      <w:r w:rsidR="00A06E1B">
        <w:t>,FK</w:t>
      </w:r>
      <w:proofErr w:type="gramEnd"/>
      <w:r w:rsidR="00C05213">
        <w:tab/>
      </w:r>
      <w:r w:rsidR="009755B9">
        <w:t>VARCHAR(9)</w:t>
      </w:r>
    </w:p>
    <w:p w:rsidR="00D24541" w:rsidRPr="00D24541" w:rsidRDefault="00D24541" w:rsidP="00D24541">
      <w:pPr>
        <w:pStyle w:val="NoSpacing"/>
        <w:ind w:left="720"/>
        <w:rPr>
          <w:b/>
          <w:u w:val="single"/>
        </w:rPr>
      </w:pPr>
      <w:r w:rsidRPr="00D24541">
        <w:rPr>
          <w:b/>
          <w:u w:val="single"/>
        </w:rPr>
        <w:t>MAT_PRCSTRTDTE</w:t>
      </w:r>
      <w:r>
        <w:rPr>
          <w:b/>
          <w:u w:val="single"/>
        </w:rPr>
        <w:t xml:space="preserve"> </w:t>
      </w:r>
      <w:r>
        <w:t>PK</w:t>
      </w:r>
      <w:r w:rsidR="00C05213">
        <w:tab/>
      </w:r>
      <w:r w:rsidR="009755B9">
        <w:t>DATE DD/MON/YEAR</w:t>
      </w:r>
    </w:p>
    <w:p w:rsidR="00D24541" w:rsidRDefault="00D24541" w:rsidP="00D24541">
      <w:pPr>
        <w:pStyle w:val="NoSpacing"/>
        <w:ind w:left="720"/>
      </w:pPr>
      <w:r>
        <w:t>MAT_PRICE</w:t>
      </w:r>
      <w:r w:rsidR="00C05213">
        <w:tab/>
      </w:r>
      <w:r w:rsidR="00C05213">
        <w:tab/>
      </w:r>
      <w:proofErr w:type="gramStart"/>
      <w:r w:rsidR="009755B9">
        <w:t>NUMBER(</w:t>
      </w:r>
      <w:proofErr w:type="gramEnd"/>
      <w:r w:rsidR="009755B9">
        <w:t>5,2)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Material Status</w:t>
      </w:r>
    </w:p>
    <w:p w:rsidR="00D24541" w:rsidRPr="00D24541" w:rsidRDefault="00D24541" w:rsidP="00D24541">
      <w:pPr>
        <w:pStyle w:val="NoSpacing"/>
        <w:ind w:left="720"/>
        <w:rPr>
          <w:b/>
        </w:rPr>
      </w:pPr>
      <w:r w:rsidRPr="00D24541">
        <w:rPr>
          <w:b/>
        </w:rPr>
        <w:t>MAT_STATUS_ID</w:t>
      </w:r>
      <w:r>
        <w:rPr>
          <w:b/>
        </w:rPr>
        <w:t xml:space="preserve"> </w:t>
      </w:r>
      <w:r>
        <w:t>PK</w:t>
      </w:r>
      <w:r w:rsidR="00C05213">
        <w:tab/>
      </w:r>
      <w:proofErr w:type="gramStart"/>
      <w:r w:rsidR="009755B9">
        <w:t>CHAR(</w:t>
      </w:r>
      <w:proofErr w:type="gramEnd"/>
      <w:r w:rsidR="009755B9">
        <w:t>2)</w:t>
      </w:r>
    </w:p>
    <w:p w:rsidR="00D24541" w:rsidRDefault="00D24541" w:rsidP="00D24541">
      <w:pPr>
        <w:pStyle w:val="NoSpacing"/>
        <w:ind w:left="720"/>
      </w:pPr>
      <w:r>
        <w:t>MAT_STATUS</w:t>
      </w:r>
      <w:r w:rsidR="00C05213">
        <w:tab/>
      </w:r>
      <w:r w:rsidR="00C05213">
        <w:tab/>
      </w:r>
      <w:proofErr w:type="gramStart"/>
      <w:r w:rsidR="009755B9">
        <w:t>VARCHAR(</w:t>
      </w:r>
      <w:proofErr w:type="gramEnd"/>
      <w:r w:rsidR="009755B9">
        <w:t>25)</w:t>
      </w:r>
      <w:r w:rsidR="009755B9">
        <w:tab/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Supplies</w:t>
      </w:r>
    </w:p>
    <w:p w:rsidR="00742A1E" w:rsidRPr="00742A1E" w:rsidRDefault="00742A1E" w:rsidP="000B6D99">
      <w:pPr>
        <w:pStyle w:val="NoSpacing"/>
        <w:rPr>
          <w:b/>
          <w:u w:val="single"/>
        </w:rPr>
      </w:pPr>
      <w:r w:rsidRPr="00742A1E">
        <w:rPr>
          <w:b/>
          <w:u w:val="single"/>
        </w:rPr>
        <w:t>MAT_NUM</w:t>
      </w:r>
      <w:r>
        <w:rPr>
          <w:b/>
          <w:u w:val="single"/>
        </w:rPr>
        <w:t xml:space="preserve"> </w:t>
      </w:r>
      <w:r>
        <w:t>PK</w:t>
      </w:r>
      <w:proofErr w:type="gramStart"/>
      <w:r>
        <w:t>,FK</w:t>
      </w:r>
      <w:proofErr w:type="gramEnd"/>
      <w:r w:rsidR="00C05213">
        <w:tab/>
      </w:r>
      <w:r w:rsidR="00C05213">
        <w:tab/>
      </w:r>
      <w:r w:rsidR="009755B9">
        <w:t>VARHAR(9)</w:t>
      </w:r>
    </w:p>
    <w:p w:rsidR="00742A1E" w:rsidRPr="00742A1E" w:rsidRDefault="00742A1E" w:rsidP="000B6D99">
      <w:pPr>
        <w:pStyle w:val="NoSpacing"/>
        <w:rPr>
          <w:b/>
          <w:u w:val="single"/>
        </w:rPr>
      </w:pPr>
      <w:r w:rsidRPr="00742A1E">
        <w:rPr>
          <w:b/>
          <w:u w:val="single"/>
        </w:rPr>
        <w:t>VEND_ID</w:t>
      </w:r>
      <w:r>
        <w:rPr>
          <w:b/>
          <w:u w:val="single"/>
        </w:rPr>
        <w:t xml:space="preserve"> </w:t>
      </w:r>
      <w:r>
        <w:t>PK</w:t>
      </w:r>
      <w:proofErr w:type="gramStart"/>
      <w:r>
        <w:t>,FK</w:t>
      </w:r>
      <w:proofErr w:type="gramEnd"/>
      <w:r w:rsidR="00C05213">
        <w:tab/>
      </w:r>
      <w:r w:rsidR="00C05213">
        <w:tab/>
      </w:r>
      <w:r w:rsidR="00C05213">
        <w:tab/>
      </w:r>
      <w:r w:rsidR="009755B9">
        <w:t>INTEGER</w:t>
      </w:r>
    </w:p>
    <w:p w:rsidR="00ED5A10" w:rsidRDefault="00ED5A10" w:rsidP="000B6D99">
      <w:pPr>
        <w:pStyle w:val="NoSpacing"/>
      </w:pPr>
    </w:p>
    <w:p w:rsidR="006C4DDA" w:rsidRDefault="006C4DDA" w:rsidP="000B6D99">
      <w:pPr>
        <w:pStyle w:val="NoSpacing"/>
      </w:pPr>
      <w:r w:rsidRPr="00FB4DE6">
        <w:rPr>
          <w:highlight w:val="yellow"/>
        </w:rPr>
        <w:t>Vendor</w:t>
      </w:r>
    </w:p>
    <w:p w:rsidR="00742A1E" w:rsidRPr="00BE139F" w:rsidRDefault="00742A1E" w:rsidP="00124171">
      <w:pPr>
        <w:pStyle w:val="NoSpacing"/>
        <w:ind w:left="720"/>
        <w:rPr>
          <w:b/>
        </w:rPr>
      </w:pPr>
      <w:r w:rsidRPr="00BE139F">
        <w:rPr>
          <w:b/>
        </w:rPr>
        <w:t>VEND_ID</w:t>
      </w:r>
      <w:r w:rsidR="00BE139F">
        <w:rPr>
          <w:b/>
        </w:rPr>
        <w:t xml:space="preserve"> </w:t>
      </w:r>
      <w:r w:rsidR="00BE139F">
        <w:t>PK</w:t>
      </w:r>
      <w:r w:rsidR="00C05213">
        <w:tab/>
      </w:r>
      <w:r w:rsidR="00C05213">
        <w:tab/>
      </w:r>
      <w:r w:rsidR="009755B9">
        <w:t>INTEGER</w:t>
      </w:r>
    </w:p>
    <w:p w:rsidR="00A06E1B" w:rsidRDefault="00124171" w:rsidP="00124171">
      <w:pPr>
        <w:pStyle w:val="NoSpacing"/>
        <w:ind w:left="720"/>
      </w:pPr>
      <w:r>
        <w:t>VEND_NAME</w:t>
      </w:r>
      <w:r w:rsidR="00C05213">
        <w:tab/>
      </w:r>
      <w:r w:rsidR="00C05213">
        <w:tab/>
      </w:r>
      <w:proofErr w:type="gramStart"/>
      <w:r w:rsidR="009755B9">
        <w:t>VARCHAR(</w:t>
      </w:r>
      <w:proofErr w:type="gramEnd"/>
      <w:r w:rsidR="009755B9">
        <w:t>35)</w:t>
      </w:r>
    </w:p>
    <w:p w:rsidR="00124171" w:rsidRDefault="00124171" w:rsidP="00124171">
      <w:pPr>
        <w:pStyle w:val="NoSpacing"/>
        <w:ind w:left="720"/>
      </w:pPr>
      <w:r>
        <w:t>VEND_CONTACT</w:t>
      </w:r>
      <w:r w:rsidR="00C05213">
        <w:tab/>
      </w:r>
      <w:proofErr w:type="gramStart"/>
      <w:r w:rsidR="009755B9">
        <w:t>VARCHAR(</w:t>
      </w:r>
      <w:proofErr w:type="gramEnd"/>
      <w:r w:rsidR="009755B9">
        <w:t>35)</w:t>
      </w:r>
    </w:p>
    <w:p w:rsidR="00124171" w:rsidRDefault="00124171" w:rsidP="00124171">
      <w:pPr>
        <w:pStyle w:val="NoSpacing"/>
        <w:ind w:left="720"/>
      </w:pPr>
      <w:r>
        <w:t>VEND_STREET</w:t>
      </w:r>
      <w:r w:rsidR="00C05213">
        <w:tab/>
      </w:r>
      <w:r w:rsidR="00C05213">
        <w:tab/>
      </w:r>
      <w:proofErr w:type="gramStart"/>
      <w:r w:rsidR="009755B9">
        <w:t>VARCHAR(</w:t>
      </w:r>
      <w:proofErr w:type="gramEnd"/>
      <w:r w:rsidR="009755B9">
        <w:t>35)</w:t>
      </w:r>
    </w:p>
    <w:p w:rsidR="00124171" w:rsidRDefault="00124171" w:rsidP="00124171">
      <w:pPr>
        <w:pStyle w:val="NoSpacing"/>
        <w:ind w:left="720"/>
      </w:pPr>
      <w:r>
        <w:t>VEND_CITY</w:t>
      </w:r>
      <w:r w:rsidR="00C05213">
        <w:tab/>
      </w:r>
      <w:r w:rsidR="00C05213">
        <w:tab/>
      </w:r>
      <w:proofErr w:type="gramStart"/>
      <w:r w:rsidR="00C05213">
        <w:t>VARCHAR(</w:t>
      </w:r>
      <w:proofErr w:type="gramEnd"/>
      <w:r w:rsidR="009755B9">
        <w:t>30)</w:t>
      </w:r>
    </w:p>
    <w:p w:rsidR="00124171" w:rsidRDefault="00124171" w:rsidP="00124171">
      <w:pPr>
        <w:pStyle w:val="NoSpacing"/>
        <w:ind w:left="720"/>
      </w:pPr>
      <w:r>
        <w:t>VEND_STATE</w:t>
      </w:r>
      <w:r w:rsidR="00C05213">
        <w:tab/>
      </w:r>
      <w:r w:rsidR="00C05213">
        <w:tab/>
      </w:r>
      <w:proofErr w:type="gramStart"/>
      <w:r w:rsidR="00C05213">
        <w:t>CHAR(</w:t>
      </w:r>
      <w:proofErr w:type="gramEnd"/>
      <w:r w:rsidR="00C05213">
        <w:t>2)</w:t>
      </w:r>
    </w:p>
    <w:p w:rsidR="00124171" w:rsidRDefault="00124171" w:rsidP="00124171">
      <w:pPr>
        <w:pStyle w:val="NoSpacing"/>
        <w:ind w:left="720"/>
      </w:pPr>
      <w:r>
        <w:t>VEND_ZIP</w:t>
      </w:r>
      <w:r w:rsidR="00C05213">
        <w:tab/>
      </w:r>
      <w:r w:rsidR="00C05213">
        <w:tab/>
      </w:r>
      <w:proofErr w:type="gramStart"/>
      <w:r w:rsidR="00C05213">
        <w:t>CHAR(</w:t>
      </w:r>
      <w:proofErr w:type="gramEnd"/>
      <w:r w:rsidR="00C05213">
        <w:t>5)</w:t>
      </w:r>
    </w:p>
    <w:p w:rsidR="00124171" w:rsidRDefault="00124171" w:rsidP="00124171">
      <w:pPr>
        <w:pStyle w:val="NoSpacing"/>
        <w:ind w:left="720"/>
      </w:pPr>
      <w:r>
        <w:t>VEND_AREACODE</w:t>
      </w:r>
      <w:r w:rsidR="00C05213">
        <w:tab/>
      </w:r>
      <w:proofErr w:type="gramStart"/>
      <w:r w:rsidR="00C05213">
        <w:t>CHAR(</w:t>
      </w:r>
      <w:proofErr w:type="gramEnd"/>
      <w:r w:rsidR="00C05213">
        <w:t>3)</w:t>
      </w:r>
    </w:p>
    <w:p w:rsidR="00124171" w:rsidRDefault="00124171" w:rsidP="00124171">
      <w:pPr>
        <w:pStyle w:val="NoSpacing"/>
        <w:ind w:left="720"/>
      </w:pPr>
      <w:r>
        <w:t>VEND_PHONE</w:t>
      </w:r>
      <w:r w:rsidR="00C05213">
        <w:tab/>
      </w:r>
      <w:r w:rsidR="00C05213">
        <w:tab/>
      </w:r>
      <w:proofErr w:type="gramStart"/>
      <w:r w:rsidR="00C05213">
        <w:t>CHAR(</w:t>
      </w:r>
      <w:proofErr w:type="gramEnd"/>
      <w:r w:rsidR="00C05213">
        <w:t>8)</w:t>
      </w:r>
    </w:p>
    <w:p w:rsidR="00124171" w:rsidRDefault="00124171" w:rsidP="00124171">
      <w:pPr>
        <w:pStyle w:val="NoSpacing"/>
        <w:ind w:left="720"/>
      </w:pPr>
      <w:r>
        <w:t>VEND_FAX</w:t>
      </w:r>
      <w:r w:rsidR="00C05213">
        <w:tab/>
      </w:r>
      <w:r w:rsidR="00C05213">
        <w:tab/>
      </w:r>
      <w:proofErr w:type="gramStart"/>
      <w:r w:rsidR="00C05213">
        <w:t>CHAR(</w:t>
      </w:r>
      <w:proofErr w:type="gramEnd"/>
      <w:r w:rsidR="00C05213">
        <w:t>8)</w:t>
      </w:r>
    </w:p>
    <w:p w:rsidR="00124171" w:rsidRDefault="00124171" w:rsidP="00124171">
      <w:pPr>
        <w:pStyle w:val="NoSpacing"/>
        <w:ind w:left="720"/>
      </w:pPr>
      <w:r>
        <w:t>VEND_EMAIL</w:t>
      </w:r>
      <w:r w:rsidR="00C05213">
        <w:tab/>
      </w:r>
      <w:r w:rsidR="00C05213">
        <w:tab/>
      </w:r>
      <w:proofErr w:type="gramStart"/>
      <w:r w:rsidR="00C05213">
        <w:t>VARCHAR(</w:t>
      </w:r>
      <w:proofErr w:type="gramEnd"/>
      <w:r w:rsidR="00C05213">
        <w:t>30)</w:t>
      </w:r>
    </w:p>
    <w:p w:rsidR="006C4DDA" w:rsidRDefault="006C4DDA" w:rsidP="000B6D99">
      <w:pPr>
        <w:pStyle w:val="NoSpacing"/>
      </w:pPr>
    </w:p>
    <w:p w:rsidR="000B6D99" w:rsidRDefault="008F2BF4" w:rsidP="000B6D99">
      <w:pPr>
        <w:pStyle w:val="NoSpacing"/>
      </w:pPr>
      <w:r>
        <w:object w:dxaOrig="24255" w:dyaOrig="16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6.5pt;height:442.5pt" o:ole="">
            <v:imagedata r:id="rId6" o:title=""/>
          </v:shape>
          <o:OLEObject Type="Embed" ProgID="Visio.Drawing.11" ShapeID="_x0000_i1025" DrawAspect="Content" ObjectID="_1528367429" r:id="rId7"/>
        </w:object>
      </w:r>
      <w:bookmarkStart w:id="0" w:name="_GoBack"/>
      <w:bookmarkEnd w:id="0"/>
    </w:p>
    <w:sectPr w:rsidR="000B6D99" w:rsidSect="007A078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30E9"/>
    <w:rsid w:val="000A7060"/>
    <w:rsid w:val="000B6D99"/>
    <w:rsid w:val="00124171"/>
    <w:rsid w:val="001364BF"/>
    <w:rsid w:val="0018640B"/>
    <w:rsid w:val="00190132"/>
    <w:rsid w:val="00193F28"/>
    <w:rsid w:val="001B091B"/>
    <w:rsid w:val="001D2BC4"/>
    <w:rsid w:val="001E59E5"/>
    <w:rsid w:val="00285807"/>
    <w:rsid w:val="0039656F"/>
    <w:rsid w:val="003D0B1C"/>
    <w:rsid w:val="0040167D"/>
    <w:rsid w:val="00413F37"/>
    <w:rsid w:val="00416DB9"/>
    <w:rsid w:val="00474851"/>
    <w:rsid w:val="004B15D4"/>
    <w:rsid w:val="004C5162"/>
    <w:rsid w:val="004D1BA6"/>
    <w:rsid w:val="00521FE0"/>
    <w:rsid w:val="00556CCE"/>
    <w:rsid w:val="00583D3A"/>
    <w:rsid w:val="00585790"/>
    <w:rsid w:val="00590660"/>
    <w:rsid w:val="005D0742"/>
    <w:rsid w:val="005F1533"/>
    <w:rsid w:val="0060790F"/>
    <w:rsid w:val="00697461"/>
    <w:rsid w:val="006B3368"/>
    <w:rsid w:val="006C4640"/>
    <w:rsid w:val="006C4DDA"/>
    <w:rsid w:val="006D67FF"/>
    <w:rsid w:val="006E3D99"/>
    <w:rsid w:val="00701B69"/>
    <w:rsid w:val="00731313"/>
    <w:rsid w:val="00740EB5"/>
    <w:rsid w:val="00742A1E"/>
    <w:rsid w:val="0074641F"/>
    <w:rsid w:val="007705FE"/>
    <w:rsid w:val="007A0783"/>
    <w:rsid w:val="007E54EF"/>
    <w:rsid w:val="00801B17"/>
    <w:rsid w:val="0086749B"/>
    <w:rsid w:val="0089567D"/>
    <w:rsid w:val="008C7C11"/>
    <w:rsid w:val="008F2BF4"/>
    <w:rsid w:val="009755B9"/>
    <w:rsid w:val="009B0EDB"/>
    <w:rsid w:val="009D7225"/>
    <w:rsid w:val="00A06658"/>
    <w:rsid w:val="00A06E1B"/>
    <w:rsid w:val="00A47351"/>
    <w:rsid w:val="00AA4FC1"/>
    <w:rsid w:val="00AB30E9"/>
    <w:rsid w:val="00AD57AA"/>
    <w:rsid w:val="00AE3157"/>
    <w:rsid w:val="00B42815"/>
    <w:rsid w:val="00B5250A"/>
    <w:rsid w:val="00B659CC"/>
    <w:rsid w:val="00B67886"/>
    <w:rsid w:val="00B7526D"/>
    <w:rsid w:val="00BE139F"/>
    <w:rsid w:val="00BF657F"/>
    <w:rsid w:val="00C05213"/>
    <w:rsid w:val="00C1409A"/>
    <w:rsid w:val="00C42A32"/>
    <w:rsid w:val="00C8529D"/>
    <w:rsid w:val="00C857D3"/>
    <w:rsid w:val="00CD1816"/>
    <w:rsid w:val="00D1050A"/>
    <w:rsid w:val="00D24541"/>
    <w:rsid w:val="00D331E6"/>
    <w:rsid w:val="00D5170F"/>
    <w:rsid w:val="00D9755E"/>
    <w:rsid w:val="00DF0F51"/>
    <w:rsid w:val="00E74A76"/>
    <w:rsid w:val="00ED5A10"/>
    <w:rsid w:val="00F43862"/>
    <w:rsid w:val="00FB4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B30E9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B30E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11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F84A8C-0EE0-4D95-847B-F06932F96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690</Words>
  <Characters>393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R1BEA</dc:creator>
  <cp:lastModifiedBy>DER1BEA</cp:lastModifiedBy>
  <cp:revision>2</cp:revision>
  <cp:lastPrinted>2012-04-23T00:48:00Z</cp:lastPrinted>
  <dcterms:created xsi:type="dcterms:W3CDTF">2016-06-25T17:43:00Z</dcterms:created>
  <dcterms:modified xsi:type="dcterms:W3CDTF">2016-06-25T17:43:00Z</dcterms:modified>
</cp:coreProperties>
</file>